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805A00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</w:t>
                    </w:r>
                    <w:r w:rsidR="00737F5F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简介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DC2269" w:rsidP="00DC226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376C12" w:rsidP="00376C12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376C12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376C12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376C12">
                      <w:rPr>
                        <w:rFonts w:ascii="微软雅黑" w:eastAsia="微软雅黑" w:hAnsi="微软雅黑" w:hint="eastAsia"/>
                      </w:rPr>
                      <w:t xml:space="preserve"> 淘宝消息中间件项目组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F602FC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ED5371">
                  <w:rPr>
                    <w:rFonts w:asciiTheme="majorHAnsi" w:eastAsia="YaHei Consolas Hybrid" w:hAnsiTheme="majorHAnsi"/>
                    <w:noProof/>
                  </w:rPr>
                  <w:t>2013/9/22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6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F602FC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ED5371" w:rsidRDefault="00F602FC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8737927" w:history="1">
            <w:r w:rsidR="00ED5371" w:rsidRPr="00BC2BA9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ED5371">
              <w:rPr>
                <w:rFonts w:asciiTheme="minorHAnsi" w:eastAsiaTheme="minorEastAsia" w:hAnsiTheme="minorHAnsi"/>
                <w:noProof/>
              </w:rPr>
              <w:tab/>
            </w:r>
            <w:r w:rsidR="00ED5371" w:rsidRPr="00BC2BA9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ED5371">
              <w:rPr>
                <w:noProof/>
                <w:webHidden/>
              </w:rPr>
              <w:tab/>
            </w:r>
            <w:r w:rsidR="00ED5371">
              <w:rPr>
                <w:noProof/>
                <w:webHidden/>
              </w:rPr>
              <w:fldChar w:fldCharType="begin"/>
            </w:r>
            <w:r w:rsidR="00ED5371">
              <w:rPr>
                <w:noProof/>
                <w:webHidden/>
              </w:rPr>
              <w:instrText xml:space="preserve"> PAGEREF _Toc368737927 \h </w:instrText>
            </w:r>
            <w:r w:rsidR="00ED5371">
              <w:rPr>
                <w:noProof/>
                <w:webHidden/>
              </w:rPr>
            </w:r>
            <w:r w:rsidR="00ED5371">
              <w:rPr>
                <w:noProof/>
                <w:webHidden/>
              </w:rPr>
              <w:fldChar w:fldCharType="separate"/>
            </w:r>
            <w:r w:rsidR="00ED5371">
              <w:rPr>
                <w:noProof/>
                <w:webHidden/>
              </w:rPr>
              <w:t>1</w:t>
            </w:r>
            <w:r w:rsidR="00ED5371"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28" w:history="1">
            <w:r w:rsidRPr="00BC2BA9">
              <w:rPr>
                <w:rStyle w:val="a9"/>
                <w:rFonts w:ascii="YaHei Consolas Hybrid" w:hAnsi="YaHei Consolas Hybrid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ascii="YaHei Consolas Hybrid" w:hAnsi="YaHei Consolas Hybrid" w:hint="eastAsia"/>
                <w:noProof/>
              </w:rPr>
              <w:t>产品发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29" w:history="1">
            <w:r w:rsidRPr="00BC2BA9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专业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30" w:history="1">
            <w:r w:rsidRPr="00BC2BA9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消息中间件需要解决哪些问题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31" w:history="1">
            <w:r w:rsidRPr="00BC2BA9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Publish/Subscri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32" w:history="1">
            <w:r w:rsidRPr="00BC2BA9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Message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33" w:history="1">
            <w:r w:rsidRPr="00BC2BA9">
              <w:rPr>
                <w:rStyle w:val="a9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Messag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34" w:history="1">
            <w:r w:rsidRPr="00BC2BA9">
              <w:rPr>
                <w:rStyle w:val="a9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Message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35" w:history="1">
            <w:r w:rsidRPr="00BC2BA9">
              <w:rPr>
                <w:rStyle w:val="a9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Message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36" w:history="1">
            <w:r w:rsidRPr="00BC2BA9">
              <w:rPr>
                <w:rStyle w:val="a9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Message Reliab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37" w:history="1">
            <w:r w:rsidRPr="00BC2BA9">
              <w:rPr>
                <w:rStyle w:val="a9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Low Latency Mess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38" w:history="1">
            <w:r w:rsidRPr="00BC2BA9">
              <w:rPr>
                <w:rStyle w:val="a9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At least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39" w:history="1">
            <w:r w:rsidRPr="00BC2BA9">
              <w:rPr>
                <w:rStyle w:val="a9"/>
                <w:noProof/>
              </w:rPr>
              <w:t>4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Exactly Only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40" w:history="1">
            <w:r w:rsidRPr="00BC2BA9">
              <w:rPr>
                <w:rStyle w:val="a9"/>
                <w:noProof/>
              </w:rPr>
              <w:t>4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Broker</w:t>
            </w:r>
            <w:r w:rsidRPr="00BC2BA9">
              <w:rPr>
                <w:rStyle w:val="a9"/>
                <w:rFonts w:hint="eastAsia"/>
                <w:noProof/>
              </w:rPr>
              <w:t>的</w:t>
            </w:r>
            <w:r w:rsidRPr="00BC2BA9">
              <w:rPr>
                <w:rStyle w:val="a9"/>
                <w:noProof/>
              </w:rPr>
              <w:t>Buffer</w:t>
            </w:r>
            <w:r w:rsidRPr="00BC2BA9">
              <w:rPr>
                <w:rStyle w:val="a9"/>
                <w:rFonts w:hint="eastAsia"/>
                <w:noProof/>
              </w:rPr>
              <w:t>满了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41" w:history="1">
            <w:r w:rsidRPr="00BC2BA9">
              <w:rPr>
                <w:rStyle w:val="a9"/>
                <w:noProof/>
              </w:rPr>
              <w:t>4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回溯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42" w:history="1">
            <w:r w:rsidRPr="00BC2BA9">
              <w:rPr>
                <w:rStyle w:val="a9"/>
                <w:noProof/>
              </w:rPr>
              <w:t>4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消息堆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43" w:history="1">
            <w:r w:rsidRPr="00BC2BA9">
              <w:rPr>
                <w:rStyle w:val="a9"/>
                <w:noProof/>
              </w:rPr>
              <w:t>4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分布式事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44" w:history="1">
            <w:r w:rsidRPr="00BC2BA9">
              <w:rPr>
                <w:rStyle w:val="a9"/>
                <w:noProof/>
              </w:rPr>
              <w:t>4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45" w:history="1">
            <w:r w:rsidRPr="00BC2BA9">
              <w:rPr>
                <w:rStyle w:val="a9"/>
                <w:noProof/>
              </w:rPr>
              <w:t>4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消息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46" w:history="1">
            <w:r w:rsidRPr="00BC2BA9">
              <w:rPr>
                <w:rStyle w:val="a9"/>
                <w:rFonts w:ascii="YaHei Consolas Hybrid" w:hAnsi="YaHei Consolas Hybrid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47" w:history="1">
            <w:r w:rsidRPr="00BC2BA9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RocketMQ</w:t>
            </w:r>
            <w:r w:rsidRPr="00BC2BA9">
              <w:rPr>
                <w:rStyle w:val="a9"/>
                <w:rFonts w:hint="eastAsia"/>
                <w:noProof/>
              </w:rPr>
              <w:t>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48" w:history="1">
            <w:r w:rsidRPr="00BC2BA9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RocketMQ</w:t>
            </w:r>
            <w:r w:rsidRPr="00BC2BA9">
              <w:rPr>
                <w:rStyle w:val="a9"/>
                <w:rFonts w:hint="eastAsia"/>
                <w:noProof/>
              </w:rPr>
              <w:t>部署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49" w:history="1">
            <w:r w:rsidRPr="00BC2BA9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RocketMQ</w:t>
            </w:r>
            <w:r w:rsidRPr="00BC2BA9">
              <w:rPr>
                <w:rStyle w:val="a9"/>
                <w:rFonts w:hint="eastAsia"/>
                <w:noProof/>
              </w:rPr>
              <w:t>存储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50" w:history="1">
            <w:r w:rsidRPr="00BC2BA9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零拷贝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51" w:history="1">
            <w:r w:rsidRPr="00BC2BA9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52" w:history="1">
            <w:r w:rsidRPr="00BC2BA9">
              <w:rPr>
                <w:rStyle w:val="a9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数据存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53" w:history="1">
            <w:r w:rsidRPr="00BC2BA9">
              <w:rPr>
                <w:rStyle w:val="a9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RocketMQ</w:t>
            </w:r>
            <w:r w:rsidRPr="00BC2BA9">
              <w:rPr>
                <w:rStyle w:val="a9"/>
                <w:rFonts w:hint="eastAsia"/>
                <w:noProof/>
              </w:rPr>
              <w:t>关键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54" w:history="1">
            <w:r w:rsidRPr="00BC2BA9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单机支持</w:t>
            </w:r>
            <w:r w:rsidRPr="00BC2BA9">
              <w:rPr>
                <w:rStyle w:val="a9"/>
                <w:noProof/>
              </w:rPr>
              <w:t>1</w:t>
            </w:r>
            <w:r w:rsidRPr="00BC2BA9">
              <w:rPr>
                <w:rStyle w:val="a9"/>
                <w:rFonts w:hint="eastAsia"/>
                <w:noProof/>
              </w:rPr>
              <w:t>万以上持久化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55" w:history="1">
            <w:r w:rsidRPr="00BC2BA9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刷盘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56" w:history="1">
            <w:r w:rsidRPr="00BC2BA9">
              <w:rPr>
                <w:rStyle w:val="a9"/>
                <w:noProof/>
              </w:rPr>
              <w:t>7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异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57" w:history="1">
            <w:r w:rsidRPr="00BC2BA9">
              <w:rPr>
                <w:rStyle w:val="a9"/>
                <w:noProof/>
              </w:rPr>
              <w:t>7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同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58" w:history="1">
            <w:r w:rsidRPr="00BC2BA9">
              <w:rPr>
                <w:rStyle w:val="a9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消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59" w:history="1">
            <w:r w:rsidRPr="00BC2BA9">
              <w:rPr>
                <w:rStyle w:val="a9"/>
                <w:noProof/>
              </w:rPr>
              <w:t>7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按照</w:t>
            </w:r>
            <w:r w:rsidRPr="00BC2BA9">
              <w:rPr>
                <w:rStyle w:val="a9"/>
                <w:noProof/>
              </w:rPr>
              <w:t>Message Id</w:t>
            </w:r>
            <w:r w:rsidRPr="00BC2BA9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60" w:history="1">
            <w:r w:rsidRPr="00BC2BA9">
              <w:rPr>
                <w:rStyle w:val="a9"/>
                <w:noProof/>
              </w:rPr>
              <w:t>7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按照</w:t>
            </w:r>
            <w:r w:rsidRPr="00BC2BA9">
              <w:rPr>
                <w:rStyle w:val="a9"/>
                <w:noProof/>
              </w:rPr>
              <w:t>Message Key</w:t>
            </w:r>
            <w:r w:rsidRPr="00BC2BA9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61" w:history="1">
            <w:r w:rsidRPr="00BC2BA9">
              <w:rPr>
                <w:rStyle w:val="a9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服务器消息过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62" w:history="1">
            <w:r w:rsidRPr="00BC2BA9">
              <w:rPr>
                <w:rStyle w:val="a9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长轮询</w:t>
            </w:r>
            <w:r w:rsidRPr="00BC2BA9">
              <w:rPr>
                <w:rStyle w:val="a9"/>
                <w:noProof/>
              </w:rPr>
              <w:t>Pu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63" w:history="1">
            <w:r w:rsidRPr="00BC2BA9">
              <w:rPr>
                <w:rStyle w:val="a9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顺序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64" w:history="1">
            <w:r w:rsidRPr="00BC2BA9">
              <w:rPr>
                <w:rStyle w:val="a9"/>
                <w:noProof/>
              </w:rPr>
              <w:t>7.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顺序消息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65" w:history="1">
            <w:r w:rsidRPr="00BC2BA9">
              <w:rPr>
                <w:rStyle w:val="a9"/>
                <w:noProof/>
              </w:rPr>
              <w:t>7.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顺序消息缺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66" w:history="1">
            <w:r w:rsidRPr="00BC2BA9">
              <w:rPr>
                <w:rStyle w:val="a9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事务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67" w:history="1">
            <w:r w:rsidRPr="00BC2BA9">
              <w:rPr>
                <w:rStyle w:val="a9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发送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68" w:history="1">
            <w:r w:rsidRPr="00BC2BA9">
              <w:rPr>
                <w:rStyle w:val="a9"/>
                <w:noProof/>
              </w:rPr>
              <w:t>7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订阅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69" w:history="1">
            <w:r w:rsidRPr="00BC2BA9">
              <w:rPr>
                <w:rStyle w:val="a9"/>
                <w:noProof/>
              </w:rPr>
              <w:t>7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单队列并行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70" w:history="1">
            <w:r w:rsidRPr="00BC2BA9">
              <w:rPr>
                <w:rStyle w:val="a9"/>
                <w:noProof/>
              </w:rPr>
              <w:t>7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发送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71" w:history="1">
            <w:r w:rsidRPr="00BC2BA9">
              <w:rPr>
                <w:rStyle w:val="a9"/>
                <w:noProof/>
              </w:rPr>
              <w:t>7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消息消费失败，定时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72" w:history="1">
            <w:r w:rsidRPr="00BC2BA9">
              <w:rPr>
                <w:rStyle w:val="a9"/>
                <w:noProof/>
              </w:rPr>
              <w:t>7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HA</w:t>
            </w:r>
            <w:r w:rsidRPr="00BC2BA9">
              <w:rPr>
                <w:rStyle w:val="a9"/>
                <w:rFonts w:hint="eastAsia"/>
                <w:noProof/>
              </w:rPr>
              <w:t>，同步双写</w:t>
            </w:r>
            <w:r w:rsidRPr="00BC2BA9">
              <w:rPr>
                <w:rStyle w:val="a9"/>
                <w:noProof/>
              </w:rPr>
              <w:t>/</w:t>
            </w:r>
            <w:r w:rsidRPr="00BC2BA9">
              <w:rPr>
                <w:rStyle w:val="a9"/>
                <w:rFonts w:hint="eastAsia"/>
                <w:noProof/>
              </w:rPr>
              <w:t>异步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73" w:history="1">
            <w:r w:rsidRPr="00BC2BA9">
              <w:rPr>
                <w:rStyle w:val="a9"/>
                <w:noProof/>
              </w:rPr>
              <w:t>7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单个</w:t>
            </w:r>
            <w:r w:rsidRPr="00BC2BA9">
              <w:rPr>
                <w:rStyle w:val="a9"/>
                <w:noProof/>
              </w:rPr>
              <w:t>JVM</w:t>
            </w:r>
            <w:r w:rsidRPr="00BC2BA9">
              <w:rPr>
                <w:rStyle w:val="a9"/>
                <w:rFonts w:hint="eastAsia"/>
                <w:noProof/>
              </w:rPr>
              <w:t>进程也能利用机器超大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74" w:history="1">
            <w:r w:rsidRPr="00BC2BA9">
              <w:rPr>
                <w:rStyle w:val="a9"/>
                <w:noProof/>
              </w:rPr>
              <w:t>7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消息堆积问题解决办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75" w:history="1">
            <w:r w:rsidRPr="00BC2BA9">
              <w:rPr>
                <w:rStyle w:val="a9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RocketMQ</w:t>
            </w:r>
            <w:r w:rsidRPr="00BC2BA9">
              <w:rPr>
                <w:rStyle w:val="a9"/>
                <w:rFonts w:hint="eastAsia"/>
                <w:noProof/>
              </w:rPr>
              <w:t>通信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76" w:history="1">
            <w:r w:rsidRPr="00BC2BA9">
              <w:rPr>
                <w:rStyle w:val="a9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网络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77" w:history="1">
            <w:r w:rsidRPr="00BC2BA9">
              <w:rPr>
                <w:rStyle w:val="a9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心跳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78" w:history="1">
            <w:r w:rsidRPr="00BC2BA9">
              <w:rPr>
                <w:rStyle w:val="a9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连接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79" w:history="1">
            <w:r w:rsidRPr="00BC2BA9">
              <w:rPr>
                <w:rStyle w:val="a9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rFonts w:hint="eastAsia"/>
                <w:noProof/>
              </w:rPr>
              <w:t>超时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80" w:history="1">
            <w:r w:rsidRPr="00BC2BA9">
              <w:rPr>
                <w:rStyle w:val="a9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BC2BA9">
              <w:rPr>
                <w:rStyle w:val="a9"/>
                <w:noProof/>
              </w:rPr>
              <w:t>RocketMQ</w:t>
            </w:r>
            <w:r w:rsidRPr="00BC2BA9">
              <w:rPr>
                <w:rStyle w:val="a9"/>
                <w:rFonts w:hint="eastAsia"/>
                <w:noProof/>
              </w:rPr>
              <w:t>服务发现（</w:t>
            </w:r>
            <w:r w:rsidRPr="00BC2BA9">
              <w:rPr>
                <w:rStyle w:val="a9"/>
                <w:noProof/>
              </w:rPr>
              <w:t>Name Server</w:t>
            </w:r>
            <w:r w:rsidRPr="00BC2BA9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5371" w:rsidRDefault="00ED5371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37981" w:history="1">
            <w:r w:rsidRPr="00BC2BA9">
              <w:rPr>
                <w:rStyle w:val="a9"/>
                <w:rFonts w:hint="eastAsia"/>
                <w:noProof/>
              </w:rPr>
              <w:t>附录</w:t>
            </w:r>
            <w:r w:rsidRPr="00BC2BA9">
              <w:rPr>
                <w:rStyle w:val="a9"/>
                <w:noProof/>
              </w:rPr>
              <w:t xml:space="preserve">A </w:t>
            </w:r>
            <w:r w:rsidRPr="00BC2BA9">
              <w:rPr>
                <w:rStyle w:val="a9"/>
                <w:rFonts w:hint="eastAsia"/>
                <w:noProof/>
              </w:rPr>
              <w:t>参考文档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37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F602FC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8737927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 w:rsidR="00124B07">
        <w:rPr>
          <w:rFonts w:hint="eastAsia"/>
        </w:rPr>
        <w:t>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proofErr w:type="spellStart"/>
      <w:r w:rsidR="00F1597F">
        <w:rPr>
          <w:rFonts w:hint="eastAsia"/>
        </w:rPr>
        <w:t>RocketMQ</w:t>
      </w:r>
      <w:proofErr w:type="spellEnd"/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proofErr w:type="spellStart"/>
      <w:r w:rsidR="00F1597F">
        <w:rPr>
          <w:rFonts w:hint="eastAsia"/>
        </w:rPr>
        <w:t>RocketMQ</w:t>
      </w:r>
      <w:proofErr w:type="spellEnd"/>
      <w:r w:rsidR="00FE0352">
        <w:rPr>
          <w:rFonts w:hint="eastAsia"/>
        </w:rPr>
        <w:t>并不遵循任何规范，但是参考了各种规范与</w:t>
      </w:r>
      <w:r w:rsidR="00431403">
        <w:rPr>
          <w:rFonts w:hint="eastAsia"/>
        </w:rPr>
        <w:t>同类</w:t>
      </w:r>
      <w:r w:rsidR="00FE0352">
        <w:rPr>
          <w:rFonts w:hint="eastAsia"/>
        </w:rPr>
        <w:t>产品的</w:t>
      </w:r>
      <w:r w:rsidR="009F48A5">
        <w:rPr>
          <w:rFonts w:hint="eastAsia"/>
        </w:rPr>
        <w:t>设计</w:t>
      </w:r>
      <w:r w:rsidR="00431403">
        <w:rPr>
          <w:rFonts w:hint="eastAsia"/>
        </w:rPr>
        <w:t>思想</w:t>
      </w:r>
      <w:r w:rsidR="009F48A5">
        <w:rPr>
          <w:rFonts w:hint="eastAsia"/>
        </w:rPr>
        <w:t>。</w:t>
      </w:r>
    </w:p>
    <w:p w:rsidR="00A01D85" w:rsidRDefault="00A01D85" w:rsidP="00A01D85">
      <w:pPr>
        <w:pStyle w:val="1"/>
        <w:rPr>
          <w:rFonts w:ascii="YaHei Consolas Hybrid" w:hAnsi="YaHei Consolas Hybrid"/>
        </w:rPr>
      </w:pPr>
      <w:bookmarkStart w:id="1" w:name="_Toc368737928"/>
      <w:r w:rsidRPr="00A01D85">
        <w:rPr>
          <w:rFonts w:ascii="YaHei Consolas Hybrid" w:hAnsi="YaHei Consolas Hybrid" w:hint="eastAsia"/>
        </w:rPr>
        <w:t>产品发展历史</w:t>
      </w:r>
      <w:bookmarkEnd w:id="1"/>
    </w:p>
    <w:p w:rsidR="00A01D85" w:rsidRDefault="00A01D85" w:rsidP="00DA4819">
      <w:pPr>
        <w:ind w:leftChars="100" w:left="210"/>
      </w:pPr>
      <w:r>
        <w:rPr>
          <w:rFonts w:hint="eastAsia"/>
        </w:rPr>
        <w:t>大约经历了</w:t>
      </w:r>
      <w:r w:rsidR="007F09FC">
        <w:rPr>
          <w:rFonts w:hint="eastAsia"/>
        </w:rPr>
        <w:t>三</w:t>
      </w:r>
      <w:r>
        <w:rPr>
          <w:rFonts w:hint="eastAsia"/>
        </w:rPr>
        <w:t>个主要版本迭代</w:t>
      </w:r>
    </w:p>
    <w:p w:rsidR="00A01D85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>（</w:t>
      </w:r>
      <w:r w:rsidRPr="00600328">
        <w:rPr>
          <w:b/>
        </w:rPr>
        <w:t>Metamorphosis</w:t>
      </w:r>
      <w:r w:rsidRPr="00600328">
        <w:rPr>
          <w:rFonts w:hint="eastAsia"/>
          <w:b/>
        </w:rPr>
        <w:t>）</w:t>
      </w:r>
      <w:r w:rsidRPr="00600328">
        <w:rPr>
          <w:rFonts w:hint="eastAsia"/>
          <w:b/>
        </w:rPr>
        <w:t xml:space="preserve"> 1.x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由开源社区</w:t>
      </w:r>
      <w:r w:rsidR="00000EA8" w:rsidRPr="00000EA8">
        <w:t>killme2008</w:t>
      </w:r>
      <w:r>
        <w:rPr>
          <w:rFonts w:hint="eastAsia"/>
        </w:rPr>
        <w:t>维护</w:t>
      </w:r>
      <w:r w:rsidR="005C2676">
        <w:rPr>
          <w:rFonts w:hint="eastAsia"/>
        </w:rPr>
        <w:t>，开源社区非常活跃。</w:t>
      </w:r>
    </w:p>
    <w:p w:rsidR="00606DFA" w:rsidRDefault="00F602FC" w:rsidP="00606DFA">
      <w:pPr>
        <w:pStyle w:val="a8"/>
        <w:ind w:left="630" w:firstLineChars="0" w:firstLine="0"/>
      </w:pPr>
      <w:hyperlink r:id="rId13" w:history="1">
        <w:r w:rsidR="00606DFA">
          <w:rPr>
            <w:rStyle w:val="a9"/>
          </w:rPr>
          <w:t>https://github.com/killme2008/Metamorphosis</w:t>
        </w:r>
      </w:hyperlink>
    </w:p>
    <w:p w:rsidR="00606DFA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 xml:space="preserve"> 2.x</w:t>
      </w:r>
    </w:p>
    <w:p w:rsidR="00000EA8" w:rsidRDefault="008211B8" w:rsidP="00000EA8">
      <w:pPr>
        <w:pStyle w:val="a8"/>
        <w:ind w:left="630" w:firstLineChars="0" w:firstLine="0"/>
      </w:pPr>
      <w:r>
        <w:rPr>
          <w:rFonts w:hint="eastAsia"/>
        </w:rPr>
        <w:t>于</w:t>
      </w:r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份上线，</w:t>
      </w:r>
      <w:r w:rsidR="00DC2269">
        <w:rPr>
          <w:rFonts w:hint="eastAsia"/>
        </w:rPr>
        <w:t>在淘宝内部被广泛使用</w:t>
      </w:r>
      <w:r w:rsidR="005C2676">
        <w:rPr>
          <w:rFonts w:hint="eastAsia"/>
        </w:rPr>
        <w:t>。</w:t>
      </w:r>
    </w:p>
    <w:p w:rsidR="00A01D85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RocketMQ</w:t>
      </w:r>
      <w:proofErr w:type="spellEnd"/>
      <w:r w:rsidRPr="00600328">
        <w:rPr>
          <w:rFonts w:hint="eastAsia"/>
          <w:b/>
        </w:rPr>
        <w:t xml:space="preserve"> 3.x</w:t>
      </w:r>
    </w:p>
    <w:p w:rsidR="00600328" w:rsidRPr="00600328" w:rsidRDefault="00600328" w:rsidP="00600328">
      <w:pPr>
        <w:pStyle w:val="a8"/>
        <w:ind w:left="630" w:firstLineChars="0" w:firstLine="0"/>
      </w:pPr>
      <w:r w:rsidRPr="00600328">
        <w:rPr>
          <w:rFonts w:hint="eastAsia"/>
        </w:rPr>
        <w:t>基于</w:t>
      </w:r>
      <w:r>
        <w:rPr>
          <w:rFonts w:hint="eastAsia"/>
        </w:rPr>
        <w:t>公司内部开源共建原则，</w:t>
      </w:r>
      <w:r w:rsidR="00224B68">
        <w:rPr>
          <w:rFonts w:hint="eastAsia"/>
        </w:rPr>
        <w:t xml:space="preserve">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只维护核心功能，且去除了所有其他运行时依赖，核心功能最简化。每个</w:t>
      </w:r>
      <w:r>
        <w:rPr>
          <w:rFonts w:hint="eastAsia"/>
        </w:rPr>
        <w:t>BU</w:t>
      </w:r>
      <w:r>
        <w:rPr>
          <w:rFonts w:hint="eastAsia"/>
        </w:rPr>
        <w:t>的个性化需求都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之上进行深度定制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向其他</w:t>
      </w:r>
      <w:r>
        <w:rPr>
          <w:rFonts w:hint="eastAsia"/>
        </w:rPr>
        <w:t>BU</w:t>
      </w:r>
      <w:r>
        <w:rPr>
          <w:rFonts w:hint="eastAsia"/>
        </w:rPr>
        <w:t>提供的仅仅是</w:t>
      </w:r>
      <w:r>
        <w:rPr>
          <w:rFonts w:hint="eastAsia"/>
        </w:rPr>
        <w:t>Jar</w:t>
      </w:r>
      <w:r>
        <w:rPr>
          <w:rFonts w:hint="eastAsia"/>
        </w:rPr>
        <w:t>包，例如要定制一个</w:t>
      </w:r>
      <w:r>
        <w:rPr>
          <w:rFonts w:hint="eastAsia"/>
        </w:rPr>
        <w:t>Broker</w:t>
      </w:r>
      <w:r>
        <w:rPr>
          <w:rFonts w:hint="eastAsia"/>
        </w:rPr>
        <w:t>，那么只需要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broker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即可，可通过</w:t>
      </w:r>
      <w:r>
        <w:rPr>
          <w:rFonts w:hint="eastAsia"/>
        </w:rPr>
        <w:t>API</w:t>
      </w:r>
      <w:r>
        <w:rPr>
          <w:rFonts w:hint="eastAsia"/>
        </w:rPr>
        <w:t>进行交互，如果定制</w:t>
      </w:r>
      <w:r>
        <w:rPr>
          <w:rFonts w:hint="eastAsia"/>
        </w:rPr>
        <w:t>client</w:t>
      </w:r>
      <w:r>
        <w:rPr>
          <w:rFonts w:hint="eastAsia"/>
        </w:rPr>
        <w:t>，则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client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，对其提供的</w:t>
      </w:r>
      <w:proofErr w:type="spellStart"/>
      <w:r>
        <w:rPr>
          <w:rFonts w:hint="eastAsia"/>
        </w:rPr>
        <w:t>api</w:t>
      </w:r>
      <w:proofErr w:type="spellEnd"/>
      <w:r w:rsidR="00CE73D8">
        <w:rPr>
          <w:rFonts w:hint="eastAsia"/>
        </w:rPr>
        <w:t>进行</w:t>
      </w:r>
      <w:r>
        <w:rPr>
          <w:rFonts w:hint="eastAsia"/>
        </w:rPr>
        <w:t>再封装。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开源</w:t>
      </w:r>
      <w:r w:rsidR="008211B8">
        <w:rPr>
          <w:rFonts w:hint="eastAsia"/>
        </w:rPr>
        <w:t>社区</w:t>
      </w:r>
      <w:r>
        <w:rPr>
          <w:rFonts w:hint="eastAsia"/>
        </w:rPr>
        <w:t>地址：</w:t>
      </w:r>
    </w:p>
    <w:p w:rsidR="00606DFA" w:rsidRDefault="00F602FC" w:rsidP="00606DFA">
      <w:pPr>
        <w:pStyle w:val="a8"/>
        <w:ind w:left="630" w:firstLineChars="0" w:firstLine="0"/>
      </w:pPr>
      <w:hyperlink r:id="rId14" w:history="1">
        <w:r w:rsidR="00606DFA">
          <w:rPr>
            <w:rStyle w:val="a9"/>
          </w:rPr>
          <w:t>https://github.com/alibaba/RocketMQ</w:t>
        </w:r>
      </w:hyperlink>
    </w:p>
    <w:p w:rsidR="00236AAA" w:rsidRDefault="00236AAA" w:rsidP="00606DFA">
      <w:pPr>
        <w:pStyle w:val="a8"/>
        <w:ind w:left="630" w:firstLineChars="0" w:firstLine="0"/>
      </w:pPr>
    </w:p>
    <w:p w:rsidR="00070E76" w:rsidRDefault="00070E76" w:rsidP="00606DFA">
      <w:pPr>
        <w:pStyle w:val="a8"/>
        <w:ind w:left="630" w:firstLineChars="0" w:firstLine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基础上衍生的项目如下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.taobao.metaq</w:t>
      </w:r>
      <w:proofErr w:type="spellEnd"/>
      <w:r>
        <w:rPr>
          <w:rFonts w:hint="eastAsia"/>
        </w:rPr>
        <w:t xml:space="preserve"> v3.0 =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淘宝个性化需求</w:t>
      </w:r>
      <w:r>
        <w:br/>
      </w:r>
      <w:r>
        <w:rPr>
          <w:rFonts w:hint="eastAsia"/>
        </w:rPr>
        <w:t>为淘宝应用提供消息服务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lastRenderedPageBreak/>
        <w:t>com.alipay.zpullmsg</w:t>
      </w:r>
      <w:proofErr w:type="spellEnd"/>
      <w:r>
        <w:rPr>
          <w:rFonts w:hint="eastAsia"/>
        </w:rPr>
        <w:t xml:space="preserve"> v1.0 =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支付宝个性化需求</w:t>
      </w:r>
      <w:r>
        <w:br/>
      </w:r>
      <w:r>
        <w:rPr>
          <w:rFonts w:hint="eastAsia"/>
        </w:rPr>
        <w:t>为支付宝应用提供消息服务</w:t>
      </w:r>
    </w:p>
    <w:p w:rsidR="00070E76" w:rsidRP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.alibaba.commonmq</w:t>
      </w:r>
      <w:proofErr w:type="spellEnd"/>
      <w:r>
        <w:rPr>
          <w:rFonts w:hint="eastAsia"/>
        </w:rPr>
        <w:t xml:space="preserve"> v1.0 = </w:t>
      </w:r>
      <w:r w:rsidR="00FF35F1">
        <w:rPr>
          <w:rFonts w:hint="eastAsia"/>
        </w:rPr>
        <w:t xml:space="preserve">Notify +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</w:t>
      </w:r>
      <w:r w:rsidR="00FF35F1">
        <w:rPr>
          <w:rFonts w:hint="eastAsia"/>
        </w:rPr>
        <w:t xml:space="preserve">+ </w:t>
      </w:r>
      <w:r>
        <w:rPr>
          <w:rFonts w:hint="eastAsia"/>
        </w:rPr>
        <w:t>B2B</w:t>
      </w:r>
      <w:r>
        <w:rPr>
          <w:rFonts w:hint="eastAsia"/>
        </w:rPr>
        <w:t>个性化需求</w:t>
      </w:r>
      <w:r>
        <w:br/>
      </w:r>
      <w:r>
        <w:rPr>
          <w:rFonts w:hint="eastAsia"/>
        </w:rPr>
        <w:t>为</w:t>
      </w:r>
      <w:r>
        <w:rPr>
          <w:rFonts w:hint="eastAsia"/>
        </w:rPr>
        <w:t>B2B</w:t>
      </w:r>
      <w:r>
        <w:rPr>
          <w:rFonts w:hint="eastAsia"/>
        </w:rPr>
        <w:t>应用提供消息服务</w:t>
      </w:r>
    </w:p>
    <w:p w:rsidR="00593D2B" w:rsidRDefault="00593D2B" w:rsidP="004C4561">
      <w:pPr>
        <w:pStyle w:val="1"/>
      </w:pPr>
      <w:bookmarkStart w:id="2" w:name="_Toc368737929"/>
      <w:r>
        <w:rPr>
          <w:rFonts w:hint="eastAsia"/>
        </w:rPr>
        <w:t>专业术语</w:t>
      </w:r>
      <w:bookmarkEnd w:id="2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lastRenderedPageBreak/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proofErr w:type="spellStart"/>
      <w:r w:rsidR="00F1597F">
        <w:rPr>
          <w:rFonts w:hint="eastAsia"/>
        </w:rPr>
        <w:t>RocketMQ</w:t>
      </w:r>
      <w:proofErr w:type="spellEnd"/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DB06F3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</w:t>
      </w:r>
      <w:r w:rsidR="005E7AA0">
        <w:rPr>
          <w:rFonts w:hint="eastAsia"/>
        </w:rPr>
        <w:t>，即</w:t>
      </w:r>
      <w:r w:rsidR="005E7AA0">
        <w:rPr>
          <w:rFonts w:hint="eastAsia"/>
        </w:rPr>
        <w:t>Broker</w:t>
      </w:r>
      <w:r w:rsidR="005E7AA0">
        <w:rPr>
          <w:rFonts w:hint="eastAsia"/>
        </w:rPr>
        <w:t>集群中只要有一台机器不可用，则整个集群都不可用，服务可用性大大降低。</w:t>
      </w:r>
    </w:p>
    <w:p w:rsidR="00A338DB" w:rsidRDefault="00E67E67" w:rsidP="00A338DB">
      <w:pPr>
        <w:spacing w:line="180" w:lineRule="atLeast"/>
        <w:ind w:left="840"/>
      </w:pPr>
      <w:r>
        <w:rPr>
          <w:rFonts w:hint="eastAsia"/>
        </w:rPr>
        <w:t>如果服务器部署为同步双写模式，此缺陷可通过备机自动切换为主避免，不过仍然会存在几分钟的服务不可用。</w:t>
      </w:r>
      <w:r w:rsidR="00DB06F3">
        <w:rPr>
          <w:rFonts w:hint="eastAsia"/>
        </w:rPr>
        <w:t>（依赖同步双写，主备自动切换，自动切换功能目前还未实现）</w:t>
      </w:r>
    </w:p>
    <w:p w:rsidR="00875A52" w:rsidRPr="00A338DB" w:rsidRDefault="00875A52" w:rsidP="00A338DB">
      <w:pPr>
        <w:spacing w:line="180" w:lineRule="atLeast"/>
        <w:ind w:left="840"/>
      </w:pPr>
      <w:r>
        <w:rPr>
          <w:rFonts w:hint="eastAsia"/>
        </w:rPr>
        <w:t>目前已知的应用只有数据库</w:t>
      </w:r>
      <w:proofErr w:type="spellStart"/>
      <w:r>
        <w:rPr>
          <w:rFonts w:hint="eastAsia"/>
        </w:rPr>
        <w:t>binlog</w:t>
      </w:r>
      <w:proofErr w:type="spellEnd"/>
      <w:r>
        <w:rPr>
          <w:rFonts w:hint="eastAsia"/>
        </w:rPr>
        <w:t>同步强依赖严格顺序消息，其他应用绝大部分都可以容忍短暂乱序，推荐使用普通的顺序消息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Default="00683E33" w:rsidP="00CF1177">
      <w:pPr>
        <w:pStyle w:val="a8"/>
        <w:ind w:left="840" w:firstLineChars="0" w:firstLine="0"/>
      </w:pPr>
      <w:r>
        <w:rPr>
          <w:rFonts w:hint="eastAsia"/>
        </w:rPr>
        <w:t>在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49194B" w:rsidRPr="00A14DDD" w:rsidRDefault="0049194B" w:rsidP="00CF1177">
      <w:pPr>
        <w:pStyle w:val="a8"/>
        <w:ind w:left="840" w:firstLineChars="0" w:firstLine="0"/>
      </w:pPr>
      <w:r>
        <w:rPr>
          <w:rFonts w:hint="eastAsia"/>
        </w:rPr>
        <w:t>也可以认为</w:t>
      </w:r>
      <w:r>
        <w:rPr>
          <w:rFonts w:hint="eastAsia"/>
        </w:rPr>
        <w:t>Message Queue</w:t>
      </w:r>
      <w:r w:rsidR="00875A52">
        <w:rPr>
          <w:rFonts w:hint="eastAsia"/>
        </w:rPr>
        <w:t>是一个长度无限的数组，</w:t>
      </w:r>
      <w:r w:rsidR="00875A52">
        <w:rPr>
          <w:rFonts w:hint="eastAsia"/>
        </w:rPr>
        <w:t>offset</w:t>
      </w:r>
      <w:r w:rsidR="00875A52">
        <w:rPr>
          <w:rFonts w:hint="eastAsia"/>
        </w:rPr>
        <w:t>就是下标。</w:t>
      </w:r>
    </w:p>
    <w:p w:rsidR="00593D2B" w:rsidRDefault="004851F8" w:rsidP="004C4561">
      <w:pPr>
        <w:pStyle w:val="1"/>
      </w:pPr>
      <w:bookmarkStart w:id="3" w:name="_Toc368737930"/>
      <w:r>
        <w:rPr>
          <w:rFonts w:hint="eastAsia"/>
        </w:rPr>
        <w:lastRenderedPageBreak/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3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否可以解决，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4" w:name="_Toc368737931"/>
      <w:r>
        <w:rPr>
          <w:rFonts w:hint="eastAsia"/>
        </w:rPr>
        <w:t>Publish/Subscribe</w:t>
      </w:r>
      <w:bookmarkEnd w:id="4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5" w:name="_Toc368737932"/>
      <w:r>
        <w:rPr>
          <w:rFonts w:hint="eastAsia"/>
        </w:rPr>
        <w:t>Message Priority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所有消息都是持久化的，所以如果按照优先级来排序，开销会非常大，因此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6" w:name="_Toc368737933"/>
      <w:r>
        <w:rPr>
          <w:rFonts w:hint="eastAsia"/>
        </w:rPr>
        <w:t>Message Order</w:t>
      </w:r>
      <w:bookmarkEnd w:id="6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proofErr w:type="spellStart"/>
      <w:r>
        <w:rPr>
          <w:rFonts w:hint="eastAsia"/>
        </w:rPr>
        <w:lastRenderedPageBreak/>
        <w:t>RocketMQ</w:t>
      </w:r>
      <w:proofErr w:type="spellEnd"/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7" w:name="_Toc368737934"/>
      <w:r>
        <w:rPr>
          <w:rFonts w:hint="eastAsia"/>
        </w:rPr>
        <w:t>Message Filter</w:t>
      </w:r>
      <w:bookmarkEnd w:id="7"/>
    </w:p>
    <w:p w:rsidR="008C7C81" w:rsidRDefault="009F505A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最苛刻的过滤需求。</w:t>
      </w:r>
    </w:p>
    <w:p w:rsidR="003B3CC6" w:rsidRDefault="003B3CC6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8" w:name="_Toc368737935"/>
      <w:r>
        <w:rPr>
          <w:rFonts w:hint="eastAsia"/>
        </w:rPr>
        <w:t>Message P</w:t>
      </w:r>
      <w:r w:rsidRPr="00E55B3B">
        <w:t>ersistence</w:t>
      </w:r>
      <w:bookmarkEnd w:id="8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数据库，例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对内存数据做一个持久化镜像，例如</w:t>
      </w:r>
      <w:proofErr w:type="spellStart"/>
      <w:r>
        <w:rPr>
          <w:rFonts w:hint="eastAsia"/>
        </w:rPr>
        <w:t>beanstalk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isiNotify</w:t>
      </w:r>
      <w:proofErr w:type="spellEnd"/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9" w:name="_Toc368737936"/>
      <w:r>
        <w:rPr>
          <w:rFonts w:hint="eastAsia"/>
        </w:rPr>
        <w:lastRenderedPageBreak/>
        <w:t xml:space="preserve">Message </w:t>
      </w:r>
      <w:proofErr w:type="spellStart"/>
      <w:r>
        <w:rPr>
          <w:rFonts w:hint="eastAsia"/>
        </w:rPr>
        <w:t>R</w:t>
      </w:r>
      <w:r w:rsidRPr="00E55B3B">
        <w:t>eliablity</w:t>
      </w:r>
      <w:bookmarkEnd w:id="9"/>
      <w:proofErr w:type="spellEnd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正常关闭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OS 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无法开机（可能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主板、内存等关键设备损坏）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通过同步双写技术</w:t>
      </w:r>
      <w:r w:rsidR="0086699F">
        <w:rPr>
          <w:rFonts w:hint="eastAsia"/>
        </w:rPr>
        <w:t>可以</w:t>
      </w:r>
      <w:r>
        <w:rPr>
          <w:rFonts w:hint="eastAsia"/>
        </w:rPr>
        <w:t>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86699F" w:rsidRPr="0086699F" w:rsidRDefault="0086699F" w:rsidP="00E67C5F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从</w:t>
      </w:r>
      <w:r>
        <w:rPr>
          <w:rFonts w:hint="eastAsia"/>
        </w:rPr>
        <w:t>3.0</w:t>
      </w:r>
      <w:r>
        <w:rPr>
          <w:rFonts w:hint="eastAsia"/>
        </w:rPr>
        <w:t>版本开始支持同步双写。</w:t>
      </w:r>
    </w:p>
    <w:p w:rsidR="00A81CF4" w:rsidRDefault="00A81CF4" w:rsidP="00A81CF4">
      <w:pPr>
        <w:pStyle w:val="2"/>
      </w:pPr>
      <w:bookmarkStart w:id="10" w:name="_Toc368737937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10"/>
    </w:p>
    <w:p w:rsidR="00611AD2" w:rsidRDefault="00611AD2" w:rsidP="00C422C5">
      <w:pPr>
        <w:ind w:leftChars="200" w:left="420"/>
      </w:pP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</w:pPr>
      <w:bookmarkStart w:id="11" w:name="_Toc368737938"/>
      <w:r>
        <w:rPr>
          <w:rFonts w:hint="eastAsia"/>
        </w:rPr>
        <w:t>At least Once</w:t>
      </w:r>
      <w:bookmarkEnd w:id="11"/>
    </w:p>
    <w:p w:rsidR="008B2FCE" w:rsidRDefault="008B2FCE" w:rsidP="00C422C5">
      <w:pPr>
        <w:ind w:leftChars="200" w:left="420"/>
      </w:pPr>
      <w:r>
        <w:rPr>
          <w:rFonts w:hint="eastAsia"/>
        </w:rPr>
        <w:t>是指每个消息必须投递一次</w:t>
      </w:r>
    </w:p>
    <w:p w:rsidR="008B2FCE" w:rsidRPr="008B2FCE" w:rsidRDefault="008B2FCE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 w:rsidR="0015705B">
        <w:rPr>
          <w:rFonts w:hint="eastAsia"/>
        </w:rPr>
        <w:t xml:space="preserve"> Consumer</w:t>
      </w:r>
      <w:r w:rsidR="0015705B">
        <w:rPr>
          <w:rFonts w:hint="eastAsia"/>
        </w:rPr>
        <w:t>先</w:t>
      </w:r>
      <w:r w:rsidR="0015705B">
        <w:rPr>
          <w:rFonts w:hint="eastAsia"/>
        </w:rPr>
        <w:t>pull</w:t>
      </w:r>
      <w:r w:rsidR="0015705B">
        <w:rPr>
          <w:rFonts w:hint="eastAsia"/>
        </w:rPr>
        <w:t>消息到本地，消费完成后，才向服务器返回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，如果没有消费一定不会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消息，所以</w:t>
      </w:r>
      <w:proofErr w:type="spellStart"/>
      <w:r w:rsidR="0015705B">
        <w:rPr>
          <w:rFonts w:hint="eastAsia"/>
        </w:rPr>
        <w:t>RocketMQ</w:t>
      </w:r>
      <w:proofErr w:type="spellEnd"/>
      <w:r w:rsidR="0015705B">
        <w:rPr>
          <w:rFonts w:hint="eastAsia"/>
        </w:rPr>
        <w:t>可以很好的支持</w:t>
      </w:r>
      <w:r w:rsidR="003D7A34">
        <w:rPr>
          <w:rFonts w:hint="eastAsia"/>
        </w:rPr>
        <w:t>此</w:t>
      </w:r>
      <w:r w:rsidR="0015705B">
        <w:rPr>
          <w:rFonts w:hint="eastAsia"/>
        </w:rPr>
        <w:t>特性。</w:t>
      </w:r>
    </w:p>
    <w:p w:rsidR="00A81CF4" w:rsidRDefault="00A81CF4" w:rsidP="00A81CF4">
      <w:pPr>
        <w:pStyle w:val="2"/>
      </w:pPr>
      <w:bookmarkStart w:id="12" w:name="_Toc368737939"/>
      <w:r>
        <w:rPr>
          <w:rFonts w:hint="eastAsia"/>
        </w:rPr>
        <w:lastRenderedPageBreak/>
        <w:t>Exactly Only Once</w:t>
      </w:r>
      <w:bookmarkEnd w:id="12"/>
    </w:p>
    <w:p w:rsidR="003D1AA8" w:rsidRDefault="00A81CF4" w:rsidP="003D1AA8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发送消息阶段，不允许发送重复的消息。</w:t>
      </w:r>
    </w:p>
    <w:p w:rsidR="00A81CF4" w:rsidRDefault="00A81CF4" w:rsidP="003D1AA8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为了追求高性能，并不保证此特性，要求在业务上进行去重，也就是说消费消息要做到幂等性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E26AB8" w:rsidRDefault="00E26AB8" w:rsidP="00A81CF4">
      <w:pPr>
        <w:ind w:firstLine="420"/>
      </w:pPr>
      <w:r>
        <w:rPr>
          <w:rFonts w:hint="eastAsia"/>
        </w:rPr>
        <w:t>此问题的本质原因是网络调用存在不确定性，即既不成功也不失败的第三种状态</w:t>
      </w:r>
      <w:r w:rsidR="00895E54">
        <w:rPr>
          <w:rFonts w:hint="eastAsia"/>
        </w:rPr>
        <w:t>，所以才产生了消息重复性问题。</w:t>
      </w:r>
    </w:p>
    <w:p w:rsidR="00D03DFC" w:rsidRDefault="00D03DFC" w:rsidP="00D03DFC">
      <w:pPr>
        <w:pStyle w:val="2"/>
      </w:pPr>
      <w:bookmarkStart w:id="13" w:name="_Toc368737940"/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3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proofErr w:type="spellStart"/>
      <w:r w:rsidRPr="00B17343">
        <w:t>RejectNewEvents</w:t>
      </w:r>
      <w:proofErr w:type="spellEnd"/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proofErr w:type="spellStart"/>
      <w:r w:rsidRPr="00B17343">
        <w:t>RejectNewEvents</w:t>
      </w:r>
      <w:proofErr w:type="spellEnd"/>
      <w:r>
        <w:rPr>
          <w:rFonts w:hint="eastAsia"/>
        </w:rPr>
        <w:t>错误码。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AnyOrder</w:t>
      </w:r>
      <w:proofErr w:type="spellEnd"/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FifoOrder</w:t>
      </w:r>
      <w:proofErr w:type="spellEnd"/>
      <w:r>
        <w:t xml:space="preserve"> - The fir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LifoOrder</w:t>
      </w:r>
      <w:proofErr w:type="spellEnd"/>
      <w:r>
        <w:t xml:space="preserve"> - The la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PriorityOrder</w:t>
      </w:r>
      <w:proofErr w:type="spellEnd"/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DeadlineOrder</w:t>
      </w:r>
      <w:proofErr w:type="spellEnd"/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4" w:name="_Toc368737941"/>
      <w:r>
        <w:rPr>
          <w:rFonts w:hint="eastAsia"/>
        </w:rPr>
        <w:t>回溯消费</w:t>
      </w:r>
      <w:bookmarkEnd w:id="14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lastRenderedPageBreak/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615882">
        <w:rPr>
          <w:rFonts w:hint="eastAsia"/>
        </w:rPr>
        <w:t>支持按照时间回溯消费，时间维度精确到毫秒，可以向前回溯，也可以向后回溯。</w:t>
      </w:r>
    </w:p>
    <w:p w:rsidR="00BB628A" w:rsidRDefault="00BB628A" w:rsidP="00055B84">
      <w:pPr>
        <w:pStyle w:val="2"/>
      </w:pPr>
      <w:bookmarkStart w:id="15" w:name="_Toc368737942"/>
      <w:r>
        <w:rPr>
          <w:rFonts w:hint="eastAsia"/>
        </w:rPr>
        <w:t>消息堆积</w:t>
      </w:r>
      <w:bookmarkEnd w:id="15"/>
    </w:p>
    <w:p w:rsidR="00B50224" w:rsidRDefault="00F0772B" w:rsidP="001B1AA4">
      <w:pPr>
        <w:ind w:firstLine="420"/>
      </w:pPr>
      <w:r>
        <w:rPr>
          <w:rFonts w:hint="eastAsia"/>
        </w:rPr>
        <w:t>消息中间件</w:t>
      </w:r>
      <w:r w:rsidR="001B1AA4"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消息中间件</w:t>
      </w:r>
      <w:r w:rsidR="001B1AA4">
        <w:rPr>
          <w:rFonts w:hint="eastAsia"/>
        </w:rPr>
        <w:t>具有一定的消息堆积能力，消息堆积分以下两种情况：</w:t>
      </w:r>
    </w:p>
    <w:p w:rsidR="001B1AA4" w:rsidRPr="001B1AA4" w:rsidRDefault="00682096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6" w:name="_Toc368737943"/>
      <w:r>
        <w:rPr>
          <w:rFonts w:hint="eastAsia"/>
        </w:rPr>
        <w:t>分布式事务</w:t>
      </w:r>
      <w:bookmarkEnd w:id="16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Default="00FF686F" w:rsidP="001442C6">
      <w:pPr>
        <w:ind w:firstLine="420"/>
      </w:pPr>
      <w:r>
        <w:rPr>
          <w:rFonts w:hint="eastAsia"/>
        </w:rPr>
        <w:t>分布式事务涉及到两阶段提交问题，在数据存储方面的方面必然需要</w:t>
      </w:r>
      <w:r>
        <w:rPr>
          <w:rFonts w:hint="eastAsia"/>
        </w:rPr>
        <w:t>KV</w:t>
      </w:r>
      <w:r>
        <w:rPr>
          <w:rFonts w:hint="eastAsia"/>
        </w:rPr>
        <w:t>存储的支持，因为第二阶段的提交回滚需要修改消息状态，一定涉及到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动作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在第二阶段绕过了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lastRenderedPageBreak/>
        <w:t>Message</w:t>
      </w:r>
      <w:r>
        <w:rPr>
          <w:rFonts w:hint="eastAsia"/>
        </w:rPr>
        <w:t>的问题，采用第一阶段发送</w:t>
      </w:r>
      <w:r>
        <w:rPr>
          <w:rFonts w:hint="eastAsia"/>
        </w:rPr>
        <w:t>Prepared</w:t>
      </w:r>
      <w:r>
        <w:rPr>
          <w:rFonts w:hint="eastAsia"/>
        </w:rPr>
        <w:t>消息时，拿到了消息的</w:t>
      </w:r>
      <w:r>
        <w:rPr>
          <w:rFonts w:hint="eastAsia"/>
        </w:rPr>
        <w:t>Offset</w:t>
      </w:r>
      <w:r>
        <w:rPr>
          <w:rFonts w:hint="eastAsia"/>
        </w:rPr>
        <w:t>，第二阶段通过</w:t>
      </w:r>
      <w:r>
        <w:rPr>
          <w:rFonts w:hint="eastAsia"/>
        </w:rPr>
        <w:t>Offset</w:t>
      </w:r>
      <w:r>
        <w:rPr>
          <w:rFonts w:hint="eastAsia"/>
        </w:rPr>
        <w:t>去访问消息，并修改状态，</w:t>
      </w:r>
      <w:r>
        <w:rPr>
          <w:rFonts w:hint="eastAsia"/>
        </w:rPr>
        <w:t>Offset</w:t>
      </w:r>
      <w:r>
        <w:rPr>
          <w:rFonts w:hint="eastAsia"/>
        </w:rPr>
        <w:t>就是数据的地址。</w:t>
      </w:r>
    </w:p>
    <w:p w:rsidR="003F14A3" w:rsidRPr="003F14A3" w:rsidRDefault="003F14A3" w:rsidP="001442C6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这种实现事务方式，没有通过</w:t>
      </w:r>
      <w:r>
        <w:rPr>
          <w:rFonts w:hint="eastAsia"/>
        </w:rPr>
        <w:t>KV</w:t>
      </w:r>
      <w:r>
        <w:rPr>
          <w:rFonts w:hint="eastAsia"/>
        </w:rPr>
        <w:t>存储做，而是通过</w:t>
      </w:r>
      <w:r>
        <w:rPr>
          <w:rFonts w:hint="eastAsia"/>
        </w:rPr>
        <w:t>Offset</w:t>
      </w:r>
      <w:r>
        <w:rPr>
          <w:rFonts w:hint="eastAsia"/>
        </w:rPr>
        <w:t>方式，存在一个显著缺陷，即通过</w:t>
      </w:r>
      <w:r>
        <w:rPr>
          <w:rFonts w:hint="eastAsia"/>
        </w:rPr>
        <w:t>Offset</w:t>
      </w:r>
      <w:r>
        <w:rPr>
          <w:rFonts w:hint="eastAsia"/>
        </w:rPr>
        <w:t>更改数据，会令系统的脏页过多，需要特别关注。</w:t>
      </w:r>
    </w:p>
    <w:p w:rsidR="00A05AB3" w:rsidRDefault="00A05AB3" w:rsidP="00A05AB3">
      <w:pPr>
        <w:pStyle w:val="2"/>
      </w:pPr>
      <w:bookmarkStart w:id="17" w:name="_Toc368737944"/>
      <w:r>
        <w:rPr>
          <w:rFonts w:hint="eastAsia"/>
        </w:rPr>
        <w:t>定时消息</w:t>
      </w:r>
      <w:bookmarkEnd w:id="17"/>
    </w:p>
    <w:p w:rsidR="008A306D" w:rsidRDefault="008A306D" w:rsidP="008A306D">
      <w:pPr>
        <w:ind w:firstLine="420"/>
      </w:pPr>
      <w:r>
        <w:rPr>
          <w:rFonts w:hint="eastAsia"/>
        </w:rPr>
        <w:t>定时消息是指消息发到</w:t>
      </w:r>
      <w:r>
        <w:rPr>
          <w:rFonts w:hint="eastAsia"/>
        </w:rPr>
        <w:t>Broker</w:t>
      </w:r>
      <w:r>
        <w:rPr>
          <w:rFonts w:hint="eastAsia"/>
        </w:rPr>
        <w:t>后，不能立刻被</w:t>
      </w:r>
      <w:r>
        <w:rPr>
          <w:rFonts w:hint="eastAsia"/>
        </w:rPr>
        <w:t>Consumer</w:t>
      </w:r>
      <w:r>
        <w:rPr>
          <w:rFonts w:hint="eastAsia"/>
        </w:rPr>
        <w:t>消费，要到特定的时间点或者等待特定的时间后才能被消费。</w:t>
      </w:r>
    </w:p>
    <w:p w:rsidR="008A306D" w:rsidRDefault="008A306D" w:rsidP="008A306D">
      <w:pPr>
        <w:ind w:firstLine="420"/>
      </w:pPr>
      <w:r>
        <w:rPr>
          <w:rFonts w:hint="eastAsia"/>
        </w:rPr>
        <w:t>如果要支持任意的时间精度，在</w:t>
      </w:r>
      <w:r>
        <w:rPr>
          <w:rFonts w:hint="eastAsia"/>
        </w:rPr>
        <w:t>Broker</w:t>
      </w:r>
      <w:r>
        <w:rPr>
          <w:rFonts w:hint="eastAsia"/>
        </w:rPr>
        <w:t>层面，必须要做消息排序，如果再涉及到持久化，那么消息排序要不可避免的产生巨大性能开销。</w:t>
      </w:r>
    </w:p>
    <w:p w:rsidR="008A306D" w:rsidRPr="008A306D" w:rsidRDefault="008A306D" w:rsidP="008A306D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支持定时消息，但是不支持任意时间精度，支持特定的</w:t>
      </w:r>
      <w:r>
        <w:rPr>
          <w:rFonts w:hint="eastAsia"/>
        </w:rPr>
        <w:t>level</w:t>
      </w:r>
      <w:r>
        <w:rPr>
          <w:rFonts w:hint="eastAsia"/>
        </w:rPr>
        <w:t>，例如定时</w:t>
      </w:r>
      <w:r>
        <w:rPr>
          <w:rFonts w:hint="eastAsia"/>
        </w:rPr>
        <w:t>5s</w:t>
      </w:r>
      <w:r>
        <w:rPr>
          <w:rFonts w:hint="eastAsia"/>
        </w:rPr>
        <w:t>，</w:t>
      </w:r>
      <w:r>
        <w:rPr>
          <w:rFonts w:hint="eastAsia"/>
        </w:rPr>
        <w:t>10s</w:t>
      </w:r>
      <w:r>
        <w:rPr>
          <w:rFonts w:hint="eastAsia"/>
        </w:rPr>
        <w:t>，</w:t>
      </w:r>
      <w:r>
        <w:rPr>
          <w:rFonts w:hint="eastAsia"/>
        </w:rPr>
        <w:t>1m</w:t>
      </w:r>
      <w:r>
        <w:rPr>
          <w:rFonts w:hint="eastAsia"/>
        </w:rPr>
        <w:t>等。</w:t>
      </w:r>
    </w:p>
    <w:p w:rsidR="00A05AB3" w:rsidRDefault="00A05AB3" w:rsidP="00A05AB3">
      <w:pPr>
        <w:pStyle w:val="2"/>
      </w:pPr>
      <w:bookmarkStart w:id="18" w:name="_Toc368737945"/>
      <w:r>
        <w:rPr>
          <w:rFonts w:hint="eastAsia"/>
        </w:rPr>
        <w:t>消息重试</w:t>
      </w:r>
      <w:bookmarkEnd w:id="18"/>
    </w:p>
    <w:p w:rsidR="00E429E7" w:rsidRDefault="00E429E7" w:rsidP="00E429E7">
      <w:pPr>
        <w:ind w:firstLine="420"/>
      </w:pPr>
      <w:r>
        <w:rPr>
          <w:rFonts w:hint="eastAsia"/>
        </w:rPr>
        <w:t>Consumer</w:t>
      </w:r>
      <w:r>
        <w:rPr>
          <w:rFonts w:hint="eastAsia"/>
        </w:rPr>
        <w:t>消费消息失败后，要提供一种重试机制，令消息再消费一次。</w:t>
      </w:r>
      <w:r>
        <w:rPr>
          <w:rFonts w:hint="eastAsia"/>
        </w:rPr>
        <w:t>Consumer</w:t>
      </w:r>
      <w:r>
        <w:rPr>
          <w:rFonts w:hint="eastAsia"/>
        </w:rPr>
        <w:t>消费消息失败通常可以认为有以下几种情况</w:t>
      </w:r>
    </w:p>
    <w:p w:rsidR="00E429E7" w:rsidRDefault="00E429E7" w:rsidP="00E429E7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由于消息本身的原因，例如反序列化失败，消息数据本身无法处理（例如话费充值，当前消息的手机号被注销，无法充值）等。</w:t>
      </w:r>
      <w:r>
        <w:br/>
      </w:r>
      <w:r>
        <w:rPr>
          <w:rFonts w:hint="eastAsia"/>
        </w:rPr>
        <w:t>这种错误通常需要跳过这条消息，再消费其他消息，而这条失败的消息即使立刻重试消费，</w:t>
      </w:r>
      <w:r>
        <w:rPr>
          <w:rFonts w:hint="eastAsia"/>
        </w:rPr>
        <w:t>99%</w:t>
      </w:r>
      <w:r>
        <w:rPr>
          <w:rFonts w:hint="eastAsia"/>
        </w:rPr>
        <w:t>也不成功，所以最好提供一种定时重试机制，即过</w:t>
      </w:r>
      <w:r>
        <w:rPr>
          <w:rFonts w:hint="eastAsia"/>
        </w:rPr>
        <w:t>10s</w:t>
      </w:r>
      <w:r>
        <w:rPr>
          <w:rFonts w:hint="eastAsia"/>
        </w:rPr>
        <w:t>秒后再重试。</w:t>
      </w:r>
    </w:p>
    <w:p w:rsidR="00E429E7" w:rsidRPr="00E429E7" w:rsidRDefault="00E429E7" w:rsidP="00E429E7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由于依赖的下游应用服务不可用，例如</w:t>
      </w:r>
      <w:r>
        <w:rPr>
          <w:rFonts w:hint="eastAsia"/>
        </w:rPr>
        <w:t>db</w:t>
      </w:r>
      <w:r>
        <w:rPr>
          <w:rFonts w:hint="eastAsia"/>
        </w:rPr>
        <w:t>连接不可用，外系统网络不可达等。</w:t>
      </w:r>
      <w:r>
        <w:rPr>
          <w:rFonts w:hint="eastAsia"/>
        </w:rPr>
        <w:br/>
      </w:r>
      <w:r>
        <w:rPr>
          <w:rFonts w:hint="eastAsia"/>
        </w:rPr>
        <w:t>遇到这种错误，即使跳过当前失败的消息，消费其他消息同样也会报错。这种情况建议应用</w:t>
      </w:r>
      <w:r>
        <w:rPr>
          <w:rFonts w:hint="eastAsia"/>
        </w:rPr>
        <w:t>sleep 30s</w:t>
      </w:r>
      <w:r>
        <w:rPr>
          <w:rFonts w:hint="eastAsia"/>
        </w:rPr>
        <w:t>，再消费下一条消息，这样可以减轻</w:t>
      </w:r>
      <w:r>
        <w:rPr>
          <w:rFonts w:hint="eastAsia"/>
        </w:rPr>
        <w:t>Broker</w:t>
      </w:r>
      <w:r>
        <w:rPr>
          <w:rFonts w:hint="eastAsia"/>
        </w:rPr>
        <w:t>重试消息的压力。</w:t>
      </w:r>
      <w:r w:rsidRPr="00E429E7">
        <w:t xml:space="preserve"> </w:t>
      </w:r>
    </w:p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19" w:name="_Toc368737946"/>
      <w:proofErr w:type="spellStart"/>
      <w:r>
        <w:rPr>
          <w:rFonts w:ascii="YaHei Consolas Hybrid" w:hAnsi="YaHei Consolas Hybrid" w:hint="eastAsia"/>
        </w:rPr>
        <w:lastRenderedPageBreak/>
        <w:t>RocketMQ</w:t>
      </w:r>
      <w:proofErr w:type="spellEnd"/>
      <w:r w:rsidR="004B01F9">
        <w:rPr>
          <w:rFonts w:ascii="YaHei Consolas Hybrid" w:hAnsi="YaHei Consolas Hybrid" w:hint="eastAsia"/>
        </w:rPr>
        <w:t xml:space="preserve"> Overview</w:t>
      </w:r>
      <w:bookmarkEnd w:id="19"/>
    </w:p>
    <w:p w:rsidR="00D069A8" w:rsidRDefault="00F1597F" w:rsidP="00EF7F1B">
      <w:pPr>
        <w:pStyle w:val="2"/>
      </w:pPr>
      <w:bookmarkStart w:id="20" w:name="_Toc368737947"/>
      <w:proofErr w:type="spellStart"/>
      <w:r>
        <w:rPr>
          <w:rFonts w:hint="eastAsia"/>
        </w:rPr>
        <w:t>RocketMQ</w:t>
      </w:r>
      <w:proofErr w:type="spellEnd"/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20"/>
    </w:p>
    <w:p w:rsidR="00C33C3F" w:rsidRDefault="00A3222A" w:rsidP="00C33C3F">
      <w:pPr>
        <w:keepNext/>
        <w:jc w:val="center"/>
      </w:pPr>
      <w:r>
        <w:object w:dxaOrig="10208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pt;height:309.75pt" o:ole="">
            <v:imagedata r:id="rId15" o:title=""/>
          </v:shape>
          <o:OLEObject Type="Embed" ProgID="Visio.Drawing.11" ShapeID="_x0000_i1025" DrawAspect="Content" ObjectID="_1442479771" r:id="rId16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5</w:t>
        </w:r>
      </w:fldSimple>
      <w:r w:rsidR="009C095C">
        <w:noBreakHyphen/>
      </w:r>
      <w:r w:rsidR="00F602FC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F602FC">
        <w:fldChar w:fldCharType="separate"/>
      </w:r>
      <w:r w:rsidR="00B26299">
        <w:rPr>
          <w:noProof/>
        </w:rPr>
        <w:t>1</w:t>
      </w:r>
      <w:r w:rsidR="00F602FC">
        <w:fldChar w:fldCharType="end"/>
      </w:r>
      <w:r>
        <w:rPr>
          <w:rFonts w:hint="eastAsia"/>
        </w:rPr>
        <w:t xml:space="preserve"> 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什么</w:t>
      </w:r>
    </w:p>
    <w:p w:rsidR="00D9214F" w:rsidRDefault="00397B95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能够保证严格的消息顺序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提供丰富的消息拉取模式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高效的订阅者水平扩展能力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实时的消息订阅机制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 w:rsidRPr="007C1D9C">
        <w:rPr>
          <w:rFonts w:hint="eastAsia"/>
        </w:rPr>
        <w:t>亿级消息堆积能力</w:t>
      </w:r>
    </w:p>
    <w:p w:rsidR="007C1D9C" w:rsidRDefault="007C1D9C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lastRenderedPageBreak/>
        <w:t>较少的依赖</w:t>
      </w:r>
    </w:p>
    <w:p w:rsidR="00A3222A" w:rsidRDefault="00A3222A" w:rsidP="00A3222A">
      <w:pPr>
        <w:pStyle w:val="2"/>
      </w:pPr>
      <w:bookmarkStart w:id="21" w:name="_Toc368737948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部署结构</w:t>
      </w:r>
      <w:bookmarkEnd w:id="21"/>
    </w:p>
    <w:p w:rsidR="00F5685A" w:rsidRDefault="00C151AD" w:rsidP="00F5685A">
      <w:pPr>
        <w:keepNext/>
      </w:pPr>
      <w:r>
        <w:object w:dxaOrig="15390" w:dyaOrig="8842">
          <v:shape id="_x0000_i1026" type="#_x0000_t75" style="width:523pt;height:300.9pt" o:ole="">
            <v:imagedata r:id="rId17" o:title=""/>
          </v:shape>
          <o:OLEObject Type="Embed" ProgID="Visio.Drawing.11" ShapeID="_x0000_i1026" DrawAspect="Content" ObjectID="_1442479772" r:id="rId18"/>
        </w:object>
      </w:r>
    </w:p>
    <w:p w:rsidR="00C151AD" w:rsidRDefault="00F5685A" w:rsidP="00F5685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5</w:t>
        </w:r>
      </w:fldSimple>
      <w:r w:rsidR="009C095C">
        <w:noBreakHyphen/>
      </w:r>
      <w:r w:rsidR="00F602FC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F602FC">
        <w:fldChar w:fldCharType="separate"/>
      </w:r>
      <w:r w:rsidR="00B26299">
        <w:rPr>
          <w:noProof/>
        </w:rPr>
        <w:t>2</w:t>
      </w:r>
      <w:r w:rsidR="00F602FC">
        <w:fldChar w:fldCharType="end"/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图</w:t>
      </w:r>
    </w:p>
    <w:p w:rsidR="0050224A" w:rsidRDefault="0086320D" w:rsidP="0086320D">
      <w:pPr>
        <w:ind w:leftChars="100" w:left="21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特点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Name Server</w:t>
      </w:r>
      <w:r>
        <w:rPr>
          <w:rFonts w:hint="eastAsia"/>
        </w:rPr>
        <w:t>是一个几乎无状态节点，可集群部署，节点之间无任何信息同步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Broker</w:t>
      </w:r>
      <w:r>
        <w:rPr>
          <w:rFonts w:hint="eastAsia"/>
        </w:rPr>
        <w:t>部署相对复杂，</w:t>
      </w:r>
      <w:r>
        <w:rPr>
          <w:rFonts w:hint="eastAsia"/>
        </w:rPr>
        <w:t>Broker</w:t>
      </w:r>
      <w:r>
        <w:rPr>
          <w:rFonts w:hint="eastAsia"/>
        </w:rPr>
        <w:t>分为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，一个</w:t>
      </w:r>
      <w:r>
        <w:rPr>
          <w:rFonts w:hint="eastAsia"/>
        </w:rPr>
        <w:t>Master</w:t>
      </w:r>
      <w:r>
        <w:rPr>
          <w:rFonts w:hint="eastAsia"/>
        </w:rPr>
        <w:t>可以对应多个</w:t>
      </w:r>
      <w:r>
        <w:rPr>
          <w:rFonts w:hint="eastAsia"/>
        </w:rPr>
        <w:t>Slave</w:t>
      </w:r>
      <w:r>
        <w:rPr>
          <w:rFonts w:hint="eastAsia"/>
        </w:rPr>
        <w:t>，但是一个</w:t>
      </w:r>
      <w:r>
        <w:rPr>
          <w:rFonts w:hint="eastAsia"/>
        </w:rPr>
        <w:t>Slave</w:t>
      </w:r>
      <w:r>
        <w:rPr>
          <w:rFonts w:hint="eastAsia"/>
        </w:rPr>
        <w:t>只能对应一个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的对应关系通过指定相同的</w:t>
      </w:r>
      <w:proofErr w:type="spellStart"/>
      <w:r>
        <w:rPr>
          <w:rFonts w:hint="eastAsia"/>
        </w:rPr>
        <w:t>BrokerName</w:t>
      </w:r>
      <w:proofErr w:type="spellEnd"/>
      <w:r>
        <w:rPr>
          <w:rFonts w:hint="eastAsia"/>
        </w:rPr>
        <w:t>，不同的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来定义，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rPr>
          <w:rFonts w:hint="eastAsia"/>
        </w:rPr>
        <w:t>，非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rPr>
          <w:rFonts w:hint="eastAsia"/>
        </w:rPr>
        <w:t>。</w:t>
      </w:r>
      <w:r>
        <w:rPr>
          <w:rFonts w:hint="eastAsia"/>
        </w:rPr>
        <w:t>Master</w:t>
      </w:r>
      <w:r>
        <w:rPr>
          <w:rFonts w:hint="eastAsia"/>
        </w:rPr>
        <w:t>也可以部署多个。每个</w:t>
      </w:r>
      <w:r>
        <w:rPr>
          <w:rFonts w:hint="eastAsia"/>
        </w:rPr>
        <w:t>Brok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所有节点建立长连接，定时注册</w:t>
      </w:r>
      <w:r>
        <w:rPr>
          <w:rFonts w:hint="eastAsia"/>
        </w:rPr>
        <w:t>Topic</w:t>
      </w:r>
      <w:r>
        <w:rPr>
          <w:rFonts w:hint="eastAsia"/>
        </w:rPr>
        <w:t>信息到所有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发送心跳。</w:t>
      </w:r>
      <w:r>
        <w:rPr>
          <w:rFonts w:hint="eastAsia"/>
        </w:rPr>
        <w:t>Producer</w:t>
      </w:r>
      <w:r>
        <w:rPr>
          <w:rFonts w:hint="eastAsia"/>
        </w:rPr>
        <w:t>完全无状态，可集群部署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Consum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</w:t>
      </w:r>
      <w:r>
        <w:rPr>
          <w:rFonts w:hint="eastAsia"/>
        </w:rPr>
        <w:lastRenderedPageBreak/>
        <w:t>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发送心跳。</w:t>
      </w:r>
      <w:r>
        <w:rPr>
          <w:rFonts w:hint="eastAsia"/>
        </w:rPr>
        <w:t>Consumer</w:t>
      </w:r>
      <w:r>
        <w:rPr>
          <w:rFonts w:hint="eastAsia"/>
        </w:rPr>
        <w:t>既可以从</w:t>
      </w:r>
      <w:r>
        <w:rPr>
          <w:rFonts w:hint="eastAsia"/>
        </w:rPr>
        <w:t>Master</w:t>
      </w:r>
      <w:r>
        <w:rPr>
          <w:rFonts w:hint="eastAsia"/>
        </w:rPr>
        <w:t>订阅消息，也可以从</w:t>
      </w:r>
      <w:r>
        <w:rPr>
          <w:rFonts w:hint="eastAsia"/>
        </w:rPr>
        <w:t>Slave</w:t>
      </w:r>
      <w:r>
        <w:rPr>
          <w:rFonts w:hint="eastAsia"/>
        </w:rPr>
        <w:t>订阅消息，订阅规则由</w:t>
      </w:r>
      <w:r>
        <w:rPr>
          <w:rFonts w:hint="eastAsia"/>
        </w:rPr>
        <w:t>Broker</w:t>
      </w:r>
      <w:r>
        <w:rPr>
          <w:rFonts w:hint="eastAsia"/>
        </w:rPr>
        <w:t>配置决定。</w:t>
      </w:r>
    </w:p>
    <w:p w:rsidR="00C03185" w:rsidRDefault="00C03185" w:rsidP="00C03185">
      <w:pPr>
        <w:pStyle w:val="1"/>
      </w:pPr>
      <w:bookmarkStart w:id="22" w:name="_Toc368737949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存储特点</w:t>
      </w:r>
      <w:bookmarkEnd w:id="22"/>
    </w:p>
    <w:p w:rsidR="000E421A" w:rsidRDefault="004B3517" w:rsidP="00CB0A50">
      <w:pPr>
        <w:pStyle w:val="2"/>
      </w:pPr>
      <w:bookmarkStart w:id="23" w:name="_Toc368737950"/>
      <w:r>
        <w:rPr>
          <w:rFonts w:hint="eastAsia"/>
        </w:rPr>
        <w:t>零拷贝原理</w:t>
      </w:r>
      <w:bookmarkEnd w:id="23"/>
    </w:p>
    <w:p w:rsidR="00F65A0E" w:rsidRDefault="00F65A0E" w:rsidP="00F65A0E">
      <w:pPr>
        <w:ind w:firstLine="420"/>
      </w:pPr>
      <w:r>
        <w:rPr>
          <w:rFonts w:hint="eastAsia"/>
        </w:rPr>
        <w:t>Consumer</w:t>
      </w:r>
      <w:r>
        <w:rPr>
          <w:rFonts w:hint="eastAsia"/>
        </w:rPr>
        <w:t>消费消息过程，使用了零拷贝，零拷贝包含以下两种方式</w:t>
      </w:r>
    </w:p>
    <w:p w:rsidR="00F65A0E" w:rsidRDefault="00F65A0E" w:rsidP="00F65A0E">
      <w:pPr>
        <w:pStyle w:val="a8"/>
        <w:numPr>
          <w:ilvl w:val="0"/>
          <w:numId w:val="34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mmap</w:t>
      </w:r>
      <w:proofErr w:type="spellEnd"/>
      <w:r>
        <w:rPr>
          <w:rFonts w:hint="eastAsia"/>
        </w:rPr>
        <w:t xml:space="preserve"> + write</w:t>
      </w:r>
      <w:r>
        <w:rPr>
          <w:rFonts w:hint="eastAsia"/>
        </w:rPr>
        <w:t>方式</w:t>
      </w:r>
      <w:r>
        <w:br/>
      </w:r>
      <w:r>
        <w:rPr>
          <w:rFonts w:hint="eastAsia"/>
        </w:rPr>
        <w:t>优点：即使频繁调用，使用小块文件传输，效率也很高</w:t>
      </w:r>
      <w:r>
        <w:br/>
      </w:r>
      <w:r>
        <w:rPr>
          <w:rFonts w:hint="eastAsia"/>
        </w:rPr>
        <w:t>缺点：不能很好的利用</w:t>
      </w:r>
      <w:r>
        <w:rPr>
          <w:rFonts w:hint="eastAsia"/>
        </w:rPr>
        <w:t>DMA</w:t>
      </w:r>
      <w:r>
        <w:rPr>
          <w:rFonts w:hint="eastAsia"/>
        </w:rPr>
        <w:t>方式，会比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多消耗</w:t>
      </w:r>
      <w:r>
        <w:rPr>
          <w:rFonts w:hint="eastAsia"/>
        </w:rPr>
        <w:t>CPU</w:t>
      </w:r>
      <w:r w:rsidR="00894256">
        <w:rPr>
          <w:rFonts w:hint="eastAsia"/>
        </w:rPr>
        <w:t>，内存安全性控制复杂，需要避免</w:t>
      </w:r>
      <w:r w:rsidR="00894256">
        <w:rPr>
          <w:rFonts w:hint="eastAsia"/>
        </w:rPr>
        <w:t>JVM Crash</w:t>
      </w:r>
      <w:r w:rsidR="00894256">
        <w:rPr>
          <w:rFonts w:hint="eastAsia"/>
        </w:rPr>
        <w:t>问题。</w:t>
      </w:r>
    </w:p>
    <w:p w:rsidR="00F65A0E" w:rsidRDefault="00F65A0E" w:rsidP="00F65A0E">
      <w:pPr>
        <w:pStyle w:val="a8"/>
        <w:numPr>
          <w:ilvl w:val="0"/>
          <w:numId w:val="34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方式</w:t>
      </w:r>
      <w:r>
        <w:br/>
      </w:r>
      <w:r>
        <w:rPr>
          <w:rFonts w:hint="eastAsia"/>
        </w:rPr>
        <w:t>优点：可以利用</w:t>
      </w:r>
      <w:r>
        <w:rPr>
          <w:rFonts w:hint="eastAsia"/>
        </w:rPr>
        <w:t>DMA</w:t>
      </w:r>
      <w:r>
        <w:rPr>
          <w:rFonts w:hint="eastAsia"/>
        </w:rPr>
        <w:t>方式，消耗</w:t>
      </w:r>
      <w:r>
        <w:rPr>
          <w:rFonts w:hint="eastAsia"/>
        </w:rPr>
        <w:t>CPU</w:t>
      </w:r>
      <w:r>
        <w:rPr>
          <w:rFonts w:hint="eastAsia"/>
        </w:rPr>
        <w:t>较少，大块文件传输效率高</w:t>
      </w:r>
      <w:r w:rsidR="00894256">
        <w:rPr>
          <w:rFonts w:hint="eastAsia"/>
        </w:rPr>
        <w:t>，无内存安全新问题。</w:t>
      </w:r>
      <w:r>
        <w:br/>
      </w:r>
      <w:r>
        <w:rPr>
          <w:rFonts w:hint="eastAsia"/>
        </w:rPr>
        <w:t>缺点：小块文件效率低于</w:t>
      </w:r>
      <w:proofErr w:type="spellStart"/>
      <w:r>
        <w:rPr>
          <w:rFonts w:hint="eastAsia"/>
        </w:rPr>
        <w:t>mmap</w:t>
      </w:r>
      <w:proofErr w:type="spellEnd"/>
      <w:r w:rsidR="009663AD">
        <w:rPr>
          <w:rFonts w:hint="eastAsia"/>
        </w:rPr>
        <w:t>方式，只能是</w:t>
      </w:r>
      <w:r w:rsidR="009663AD">
        <w:rPr>
          <w:rFonts w:hint="eastAsia"/>
        </w:rPr>
        <w:t>BIO</w:t>
      </w:r>
      <w:r w:rsidR="009663AD">
        <w:rPr>
          <w:rFonts w:hint="eastAsia"/>
        </w:rPr>
        <w:t>方式传输，不能使用</w:t>
      </w:r>
      <w:r w:rsidR="009663AD">
        <w:rPr>
          <w:rFonts w:hint="eastAsia"/>
        </w:rPr>
        <w:t>NIO</w:t>
      </w:r>
      <w:r w:rsidR="009663AD">
        <w:rPr>
          <w:rFonts w:hint="eastAsia"/>
        </w:rPr>
        <w:t>。</w:t>
      </w:r>
    </w:p>
    <w:p w:rsidR="00B6082F" w:rsidRDefault="00B6082F" w:rsidP="00B6082F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选择了第一种方式，</w:t>
      </w:r>
      <w:proofErr w:type="spellStart"/>
      <w:r>
        <w:rPr>
          <w:rFonts w:hint="eastAsia"/>
        </w:rPr>
        <w:t>mmap+write</w:t>
      </w:r>
      <w:proofErr w:type="spellEnd"/>
      <w:r>
        <w:rPr>
          <w:rFonts w:hint="eastAsia"/>
        </w:rPr>
        <w:t>方式，因为有</w:t>
      </w:r>
      <w:r w:rsidR="006B50FD">
        <w:rPr>
          <w:rFonts w:hint="eastAsia"/>
        </w:rPr>
        <w:t>小块数据</w:t>
      </w:r>
      <w:r>
        <w:rPr>
          <w:rFonts w:hint="eastAsia"/>
        </w:rPr>
        <w:t>传输的需求，效果会比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更好。</w:t>
      </w:r>
    </w:p>
    <w:p w:rsidR="00B6082F" w:rsidRDefault="00B6082F" w:rsidP="00B6082F">
      <w:pPr>
        <w:ind w:firstLine="420"/>
      </w:pPr>
    </w:p>
    <w:p w:rsidR="00B6082F" w:rsidRDefault="00B6082F" w:rsidP="00B6082F">
      <w:pPr>
        <w:ind w:firstLine="420"/>
      </w:pPr>
      <w:r>
        <w:rPr>
          <w:rFonts w:hint="eastAsia"/>
        </w:rPr>
        <w:t>关于</w:t>
      </w:r>
      <w:r>
        <w:rPr>
          <w:rFonts w:hint="eastAsia"/>
        </w:rPr>
        <w:t>Zero Copy</w:t>
      </w:r>
      <w:r>
        <w:rPr>
          <w:rFonts w:hint="eastAsia"/>
        </w:rPr>
        <w:t>的更详细介绍，请参考以下文章</w:t>
      </w:r>
    </w:p>
    <w:p w:rsidR="00B6082F" w:rsidRPr="00B6082F" w:rsidRDefault="00F602FC" w:rsidP="00B6082F">
      <w:pPr>
        <w:ind w:firstLine="420"/>
      </w:pPr>
      <w:hyperlink r:id="rId19" w:history="1">
        <w:r w:rsidR="00B6082F">
          <w:rPr>
            <w:rStyle w:val="a9"/>
          </w:rPr>
          <w:t>http://www.linuxjournal.com/article/6345</w:t>
        </w:r>
      </w:hyperlink>
    </w:p>
    <w:p w:rsidR="004B3517" w:rsidRDefault="004A0C62" w:rsidP="004A0C62">
      <w:pPr>
        <w:pStyle w:val="2"/>
      </w:pPr>
      <w:bookmarkStart w:id="24" w:name="_Toc368737951"/>
      <w:r>
        <w:rPr>
          <w:rFonts w:hint="eastAsia"/>
        </w:rPr>
        <w:t>文件系统</w:t>
      </w:r>
      <w:bookmarkEnd w:id="24"/>
    </w:p>
    <w:p w:rsidR="00E34700" w:rsidRDefault="00E34700" w:rsidP="00E3470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选择</w:t>
      </w:r>
      <w:r>
        <w:rPr>
          <w:rFonts w:hint="eastAsia"/>
        </w:rPr>
        <w:t>Linux Ext4</w:t>
      </w:r>
      <w:r>
        <w:rPr>
          <w:rFonts w:hint="eastAsia"/>
        </w:rPr>
        <w:t>文件系统，原因如下：</w:t>
      </w:r>
    </w:p>
    <w:p w:rsidR="00E34700" w:rsidRDefault="00E34700" w:rsidP="00E34700">
      <w:pPr>
        <w:ind w:firstLine="420"/>
      </w:pPr>
      <w:r>
        <w:rPr>
          <w:rFonts w:hint="eastAsia"/>
        </w:rPr>
        <w:t>Ext4</w:t>
      </w:r>
      <w:r>
        <w:rPr>
          <w:rFonts w:hint="eastAsia"/>
        </w:rPr>
        <w:t>文件系统删除</w:t>
      </w:r>
      <w:r>
        <w:rPr>
          <w:rFonts w:hint="eastAsia"/>
        </w:rPr>
        <w:t>1G</w:t>
      </w:r>
      <w:r>
        <w:rPr>
          <w:rFonts w:hint="eastAsia"/>
        </w:rPr>
        <w:t>大小的文件通常耗时小于</w:t>
      </w:r>
      <w:r>
        <w:rPr>
          <w:rFonts w:hint="eastAsia"/>
        </w:rPr>
        <w:t>50ms</w:t>
      </w:r>
      <w:r>
        <w:rPr>
          <w:rFonts w:hint="eastAsia"/>
        </w:rPr>
        <w:t>，而</w:t>
      </w:r>
      <w:r>
        <w:rPr>
          <w:rFonts w:hint="eastAsia"/>
        </w:rPr>
        <w:t>Ext3</w:t>
      </w:r>
      <w:r>
        <w:rPr>
          <w:rFonts w:hint="eastAsia"/>
        </w:rPr>
        <w:t>文件系统耗时约</w:t>
      </w:r>
      <w:r>
        <w:rPr>
          <w:rFonts w:hint="eastAsia"/>
        </w:rPr>
        <w:t>1s</w:t>
      </w:r>
      <w:r>
        <w:rPr>
          <w:rFonts w:hint="eastAsia"/>
        </w:rPr>
        <w:t>左右，且删除文件时，磁盘</w:t>
      </w:r>
      <w:r>
        <w:rPr>
          <w:rFonts w:hint="eastAsia"/>
        </w:rPr>
        <w:t>IO</w:t>
      </w:r>
      <w:r>
        <w:rPr>
          <w:rFonts w:hint="eastAsia"/>
        </w:rPr>
        <w:t>压力极大，会导致</w:t>
      </w:r>
      <w:r>
        <w:rPr>
          <w:rFonts w:hint="eastAsia"/>
        </w:rPr>
        <w:t>IO</w:t>
      </w:r>
      <w:r>
        <w:rPr>
          <w:rFonts w:hint="eastAsia"/>
        </w:rPr>
        <w:t>写入超时。</w:t>
      </w:r>
    </w:p>
    <w:p w:rsidR="00E34700" w:rsidRDefault="00E34700" w:rsidP="00E34700">
      <w:pPr>
        <w:ind w:firstLine="420"/>
      </w:pPr>
      <w:r>
        <w:rPr>
          <w:rFonts w:hint="eastAsia"/>
        </w:rPr>
        <w:t>文件系统层面需要做以下调优措施</w:t>
      </w:r>
    </w:p>
    <w:p w:rsidR="00E34700" w:rsidRDefault="00E34700" w:rsidP="00E34700">
      <w:pPr>
        <w:ind w:firstLine="420"/>
      </w:pPr>
      <w:r>
        <w:rPr>
          <w:rFonts w:hint="eastAsia"/>
        </w:rPr>
        <w:t>文件系统</w:t>
      </w:r>
      <w:r>
        <w:rPr>
          <w:rFonts w:hint="eastAsia"/>
        </w:rPr>
        <w:t>IO</w:t>
      </w:r>
      <w:r>
        <w:rPr>
          <w:rFonts w:hint="eastAsia"/>
        </w:rPr>
        <w:t>调度算法需要调整为</w:t>
      </w:r>
      <w:r>
        <w:rPr>
          <w:rFonts w:hint="eastAsia"/>
        </w:rPr>
        <w:t>deadline</w:t>
      </w:r>
      <w:r>
        <w:rPr>
          <w:rFonts w:hint="eastAsia"/>
        </w:rPr>
        <w:t>，因为</w:t>
      </w:r>
      <w:r>
        <w:rPr>
          <w:rFonts w:hint="eastAsia"/>
        </w:rPr>
        <w:t>deadline</w:t>
      </w:r>
      <w:r>
        <w:rPr>
          <w:rFonts w:hint="eastAsia"/>
        </w:rPr>
        <w:t>算法在随机读情况下，可以合并读请求为顺序跳跃</w:t>
      </w:r>
      <w:r>
        <w:rPr>
          <w:rFonts w:hint="eastAsia"/>
        </w:rPr>
        <w:lastRenderedPageBreak/>
        <w:t>方式，从而提高读</w:t>
      </w:r>
      <w:r>
        <w:rPr>
          <w:rFonts w:hint="eastAsia"/>
        </w:rPr>
        <w:t>IO</w:t>
      </w:r>
      <w:r>
        <w:rPr>
          <w:rFonts w:hint="eastAsia"/>
        </w:rPr>
        <w:t>吞吐量。</w:t>
      </w:r>
    </w:p>
    <w:p w:rsidR="00E34700" w:rsidRDefault="00E34700" w:rsidP="00E34700">
      <w:pPr>
        <w:ind w:firstLine="420"/>
      </w:pPr>
      <w:r>
        <w:rPr>
          <w:rFonts w:hint="eastAsia"/>
        </w:rPr>
        <w:t>Ext4</w:t>
      </w:r>
      <w:r>
        <w:rPr>
          <w:rFonts w:hint="eastAsia"/>
        </w:rPr>
        <w:t>文件系统有以下</w:t>
      </w:r>
      <w:r>
        <w:rPr>
          <w:rFonts w:hint="eastAsia"/>
        </w:rPr>
        <w:t>Bug</w:t>
      </w:r>
      <w:r>
        <w:rPr>
          <w:rFonts w:hint="eastAsia"/>
        </w:rPr>
        <w:t>，请注意</w:t>
      </w:r>
    </w:p>
    <w:p w:rsidR="00E34700" w:rsidRDefault="00F602FC" w:rsidP="00E34700">
      <w:pPr>
        <w:ind w:firstLine="420"/>
      </w:pPr>
      <w:hyperlink r:id="rId20" w:tgtFrame="_blank" w:tooltip="阿里旺旺无法确定该链接的安全性" w:history="1">
        <w:r w:rsidR="00E34700">
          <w:rPr>
            <w:rStyle w:val="a9"/>
            <w:rFonts w:ascii="微软雅黑" w:hAnsi="微软雅黑"/>
            <w:sz w:val="20"/>
            <w:szCs w:val="20"/>
          </w:rPr>
          <w:t>http://blog.donghao.org/2013/03/20/%E4%BF%AE%E5%A4%8Dext4%E6%97%A5%E5%BF%97%EF%BC%88jbd2%EF%BC%89bug/</w:t>
        </w:r>
      </w:hyperlink>
    </w:p>
    <w:p w:rsidR="00C83C83" w:rsidRDefault="00C83C83" w:rsidP="00C83C83">
      <w:pPr>
        <w:pStyle w:val="2"/>
      </w:pPr>
      <w:bookmarkStart w:id="25" w:name="_Toc368737952"/>
      <w:r>
        <w:rPr>
          <w:rFonts w:hint="eastAsia"/>
        </w:rPr>
        <w:t>数据存储结构</w:t>
      </w:r>
      <w:bookmarkEnd w:id="25"/>
    </w:p>
    <w:p w:rsidR="00C83C83" w:rsidRPr="00C21694" w:rsidRDefault="00C83C83" w:rsidP="00C83C83">
      <w:r>
        <w:object w:dxaOrig="13649" w:dyaOrig="8519">
          <v:shape id="_x0000_i1027" type="#_x0000_t75" style="width:523pt;height:325.35pt" o:ole="">
            <v:imagedata r:id="rId21" o:title=""/>
          </v:shape>
          <o:OLEObject Type="Embed" ProgID="Visio.Drawing.11" ShapeID="_x0000_i1027" DrawAspect="Content" ObjectID="_1442479773" r:id="rId22"/>
        </w:object>
      </w:r>
    </w:p>
    <w:p w:rsidR="00667D60" w:rsidRDefault="00F1597F" w:rsidP="00BD3F39">
      <w:pPr>
        <w:pStyle w:val="1"/>
      </w:pPr>
      <w:bookmarkStart w:id="26" w:name="_Toc368737953"/>
      <w:proofErr w:type="spellStart"/>
      <w:r>
        <w:rPr>
          <w:rFonts w:hint="eastAsia"/>
        </w:rPr>
        <w:lastRenderedPageBreak/>
        <w:t>RocketMQ</w:t>
      </w:r>
      <w:proofErr w:type="spellEnd"/>
      <w:r w:rsidR="00A40F45">
        <w:rPr>
          <w:rFonts w:hint="eastAsia"/>
        </w:rPr>
        <w:t>关键特性</w:t>
      </w:r>
      <w:bookmarkEnd w:id="26"/>
    </w:p>
    <w:p w:rsidR="009E742A" w:rsidRDefault="009E742A" w:rsidP="00C579B9">
      <w:pPr>
        <w:pStyle w:val="2"/>
      </w:pPr>
      <w:bookmarkStart w:id="27" w:name="_Toc368737954"/>
      <w:r>
        <w:rPr>
          <w:rFonts w:hint="eastAsia"/>
        </w:rPr>
        <w:t>单机</w:t>
      </w:r>
      <w:r w:rsidR="00B35B0F">
        <w:rPr>
          <w:rFonts w:hint="eastAsia"/>
        </w:rPr>
        <w:t>支持</w:t>
      </w:r>
      <w:r>
        <w:rPr>
          <w:rFonts w:hint="eastAsia"/>
        </w:rPr>
        <w:t>1</w:t>
      </w:r>
      <w:r>
        <w:rPr>
          <w:rFonts w:hint="eastAsia"/>
        </w:rPr>
        <w:t>万以上</w:t>
      </w:r>
      <w:r w:rsidR="00B35B0F">
        <w:rPr>
          <w:rFonts w:hint="eastAsia"/>
        </w:rPr>
        <w:t>持久化</w:t>
      </w:r>
      <w:r>
        <w:rPr>
          <w:rFonts w:hint="eastAsia"/>
        </w:rPr>
        <w:t>队列</w:t>
      </w:r>
      <w:bookmarkEnd w:id="27"/>
    </w:p>
    <w:p w:rsidR="00D771DC" w:rsidRDefault="007051E2" w:rsidP="00D771DC">
      <w:pPr>
        <w:keepNext/>
      </w:pPr>
      <w:r>
        <w:object w:dxaOrig="12703" w:dyaOrig="11295">
          <v:shape id="_x0000_i1028" type="#_x0000_t75" style="width:523pt;height:464.6pt" o:ole="">
            <v:imagedata r:id="rId23" o:title=""/>
          </v:shape>
          <o:OLEObject Type="Embed" ProgID="Visio.Drawing.11" ShapeID="_x0000_i1028" DrawAspect="Content" ObjectID="_1442479774" r:id="rId24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F602FC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F602FC">
        <w:fldChar w:fldCharType="separate"/>
      </w:r>
      <w:r w:rsidR="00B26299">
        <w:rPr>
          <w:noProof/>
        </w:rPr>
        <w:t>1</w:t>
      </w:r>
      <w:r w:rsidR="00F602FC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队列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所有数据单独存储到一个</w:t>
      </w:r>
      <w:r w:rsidR="005C2676">
        <w:rPr>
          <w:rFonts w:hint="eastAsia"/>
        </w:rPr>
        <w:t>Commit Log</w:t>
      </w:r>
      <w:r>
        <w:rPr>
          <w:rFonts w:hint="eastAsia"/>
        </w:rPr>
        <w:t>，完全顺序写，随机读。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对最终用户展现的队列实际只存储消息在</w:t>
      </w:r>
      <w:r w:rsidR="005C2676">
        <w:rPr>
          <w:rFonts w:hint="eastAsia"/>
        </w:rPr>
        <w:t>Commit Log</w:t>
      </w:r>
      <w:r>
        <w:rPr>
          <w:rFonts w:hint="eastAsia"/>
        </w:rPr>
        <w:t>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t>这样做的好处如下：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队列轻量化，单个队列数据量非常少。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读一条消息，会先读</w:t>
      </w:r>
      <w:r w:rsidR="005C2676">
        <w:rPr>
          <w:rFonts w:hint="eastAsia"/>
        </w:rPr>
        <w:t>Consume Queue</w:t>
      </w:r>
      <w:r>
        <w:rPr>
          <w:rFonts w:hint="eastAsia"/>
        </w:rPr>
        <w:t>，再读</w:t>
      </w:r>
      <w:r w:rsidR="005C2676">
        <w:rPr>
          <w:rFonts w:hint="eastAsia"/>
        </w:rPr>
        <w:t>Commit Log</w:t>
      </w:r>
      <w:r>
        <w:rPr>
          <w:rFonts w:hint="eastAsia"/>
        </w:rPr>
        <w:t>，增加了开销。</w:t>
      </w:r>
    </w:p>
    <w:p w:rsidR="00AE300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要保证</w:t>
      </w:r>
      <w:r w:rsidR="005C2676">
        <w:rPr>
          <w:rFonts w:hint="eastAsia"/>
        </w:rPr>
        <w:t>Commit Log</w:t>
      </w:r>
      <w:r>
        <w:rPr>
          <w:rFonts w:hint="eastAsia"/>
        </w:rPr>
        <w:t>与</w:t>
      </w:r>
      <w:r w:rsidR="005C2676">
        <w:rPr>
          <w:rFonts w:hint="eastAsia"/>
        </w:rPr>
        <w:t>Consume Queue</w:t>
      </w:r>
      <w:r>
        <w:rPr>
          <w:rFonts w:hint="eastAsia"/>
        </w:rPr>
        <w:t>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随机访问</w:t>
      </w:r>
      <w:r w:rsidR="005C2676">
        <w:rPr>
          <w:rFonts w:hint="eastAsia"/>
        </w:rPr>
        <w:t>Commit Log</w:t>
      </w:r>
      <w:r>
        <w:rPr>
          <w:rFonts w:hint="eastAsia"/>
        </w:rPr>
        <w:t>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F602FC" w:rsidP="009A253D">
      <w:pPr>
        <w:pStyle w:val="a8"/>
        <w:ind w:left="840" w:firstLineChars="0"/>
      </w:pPr>
      <w:hyperlink r:id="rId25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 w:rsidR="005C2676">
        <w:rPr>
          <w:rFonts w:hint="eastAsia"/>
        </w:rPr>
        <w:t>Consume Queue</w:t>
      </w:r>
      <w:r>
        <w:rPr>
          <w:rFonts w:hint="eastAsia"/>
        </w:rPr>
        <w:t>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</w:t>
      </w:r>
      <w:r w:rsidR="005C2676">
        <w:rPr>
          <w:rFonts w:hint="eastAsia"/>
        </w:rPr>
        <w:t>Consume Queue</w:t>
      </w:r>
      <w:r>
        <w:rPr>
          <w:rFonts w:hint="eastAsia"/>
        </w:rPr>
        <w:t>的读性能几乎与内存一致，即使堆积情况下。所以可认为</w:t>
      </w:r>
      <w:r w:rsidR="005C2676">
        <w:rPr>
          <w:rFonts w:hint="eastAsia"/>
        </w:rPr>
        <w:t>Consume Queue</w:t>
      </w:r>
      <w:r>
        <w:rPr>
          <w:rFonts w:hint="eastAsia"/>
        </w:rPr>
        <w:t>完全不会阻碍读性能。</w:t>
      </w:r>
    </w:p>
    <w:p w:rsidR="00FB3CFF" w:rsidRPr="004521AE" w:rsidRDefault="005C2676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Commit Log</w:t>
      </w:r>
      <w:r w:rsidR="00FB3CFF">
        <w:rPr>
          <w:rFonts w:hint="eastAsia"/>
        </w:rPr>
        <w:t>中存储了所有的元信息</w:t>
      </w:r>
      <w:r w:rsidR="00833E31">
        <w:rPr>
          <w:rFonts w:hint="eastAsia"/>
        </w:rPr>
        <w:t>，包含消息体</w:t>
      </w:r>
      <w:r w:rsidR="00FB3CFF">
        <w:rPr>
          <w:rFonts w:hint="eastAsia"/>
        </w:rPr>
        <w:t>，类似于</w:t>
      </w:r>
      <w:proofErr w:type="spellStart"/>
      <w:r w:rsidR="00FB3CFF">
        <w:rPr>
          <w:rFonts w:hint="eastAsia"/>
        </w:rPr>
        <w:t>Mysql</w:t>
      </w:r>
      <w:proofErr w:type="spellEnd"/>
      <w:r w:rsidR="0014385D">
        <w:rPr>
          <w:rFonts w:hint="eastAsia"/>
        </w:rPr>
        <w:t>、</w:t>
      </w:r>
      <w:r w:rsidR="00FB3CFF">
        <w:rPr>
          <w:rFonts w:hint="eastAsia"/>
        </w:rPr>
        <w:t>Oracle</w:t>
      </w:r>
      <w:r w:rsidR="00FB3CFF">
        <w:rPr>
          <w:rFonts w:hint="eastAsia"/>
        </w:rPr>
        <w:t>的</w:t>
      </w:r>
      <w:proofErr w:type="spellStart"/>
      <w:r w:rsidR="00FB3CFF">
        <w:rPr>
          <w:rFonts w:hint="eastAsia"/>
        </w:rPr>
        <w:t>redolog</w:t>
      </w:r>
      <w:proofErr w:type="spellEnd"/>
      <w:r w:rsidR="00FB3CFF">
        <w:rPr>
          <w:rFonts w:hint="eastAsia"/>
        </w:rPr>
        <w:t>，</w:t>
      </w:r>
      <w:r w:rsidR="00106C00">
        <w:rPr>
          <w:rFonts w:hint="eastAsia"/>
        </w:rPr>
        <w:t>所以</w:t>
      </w:r>
      <w:r w:rsidR="00FB3CFF">
        <w:rPr>
          <w:rFonts w:hint="eastAsia"/>
        </w:rPr>
        <w:t>只要有</w:t>
      </w:r>
      <w:r>
        <w:rPr>
          <w:rFonts w:hint="eastAsia"/>
        </w:rPr>
        <w:t>Commit Log</w:t>
      </w:r>
      <w:r w:rsidR="00FB3CFF">
        <w:rPr>
          <w:rFonts w:hint="eastAsia"/>
        </w:rPr>
        <w:t>在，</w:t>
      </w:r>
      <w:r>
        <w:rPr>
          <w:rFonts w:hint="eastAsia"/>
        </w:rPr>
        <w:t>Consume Queue</w:t>
      </w:r>
      <w:r w:rsidR="00FB3CFF">
        <w:rPr>
          <w:rFonts w:hint="eastAsia"/>
        </w:rPr>
        <w:t>即使数据丢失，仍然可以恢复出来。</w:t>
      </w:r>
    </w:p>
    <w:p w:rsidR="00D259B9" w:rsidRDefault="00D259B9" w:rsidP="00C579B9">
      <w:pPr>
        <w:pStyle w:val="2"/>
      </w:pPr>
      <w:bookmarkStart w:id="28" w:name="_Toc368737955"/>
      <w:r>
        <w:rPr>
          <w:rFonts w:hint="eastAsia"/>
        </w:rPr>
        <w:t>刷盘策略</w:t>
      </w:r>
      <w:bookmarkEnd w:id="28"/>
    </w:p>
    <w:p w:rsidR="00FE2DCA" w:rsidRPr="00FE2DCA" w:rsidRDefault="00F1597F" w:rsidP="00FE2DCA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访问时，直接从内存读取。</w:t>
      </w:r>
    </w:p>
    <w:p w:rsidR="003D7DF0" w:rsidRDefault="003D7DF0" w:rsidP="003D7DF0">
      <w:pPr>
        <w:pStyle w:val="3"/>
      </w:pPr>
      <w:bookmarkStart w:id="29" w:name="_Toc368737956"/>
      <w:r>
        <w:rPr>
          <w:rFonts w:hint="eastAsia"/>
        </w:rPr>
        <w:lastRenderedPageBreak/>
        <w:t>异步刷盘</w:t>
      </w:r>
      <w:bookmarkEnd w:id="29"/>
    </w:p>
    <w:p w:rsidR="00F808BE" w:rsidRPr="00F808BE" w:rsidRDefault="00F808BE" w:rsidP="00F808BE">
      <w:pPr>
        <w:jc w:val="center"/>
      </w:pPr>
      <w:r>
        <w:object w:dxaOrig="2098" w:dyaOrig="6259">
          <v:shape id="_x0000_i1029" type="#_x0000_t75" style="width:104.6pt;height:314.5pt" o:ole="">
            <v:imagedata r:id="rId26" o:title=""/>
          </v:shape>
          <o:OLEObject Type="Embed" ProgID="Visio.Drawing.11" ShapeID="_x0000_i1029" DrawAspect="Content" ObjectID="_1442479775" r:id="rId27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 w:rsidR="006153C2">
        <w:rPr>
          <w:rFonts w:hint="eastAsia"/>
        </w:rPr>
        <w:t>3</w:t>
      </w:r>
      <w:r>
        <w:rPr>
          <w:rFonts w:hint="eastAsia"/>
        </w:rPr>
        <w:t>00M</w:t>
      </w:r>
      <w:r>
        <w:rPr>
          <w:rFonts w:hint="eastAsia"/>
        </w:rPr>
        <w:t>每秒</w:t>
      </w:r>
      <w:r w:rsidR="006C618D">
        <w:rPr>
          <w:rFonts w:hint="eastAsia"/>
        </w:rPr>
        <w:t>左右</w:t>
      </w:r>
      <w:r>
        <w:rPr>
          <w:rFonts w:hint="eastAsia"/>
        </w:rPr>
        <w:t>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30" w:name="_Toc368737957"/>
      <w:r>
        <w:rPr>
          <w:rFonts w:hint="eastAsia"/>
        </w:rPr>
        <w:lastRenderedPageBreak/>
        <w:t>同步刷盘</w:t>
      </w:r>
      <w:bookmarkEnd w:id="30"/>
    </w:p>
    <w:p w:rsidR="00F808BE" w:rsidRDefault="00F808BE" w:rsidP="00F808BE">
      <w:pPr>
        <w:jc w:val="center"/>
      </w:pPr>
      <w:r>
        <w:object w:dxaOrig="3022" w:dyaOrig="6259">
          <v:shape id="_x0000_i1030" type="#_x0000_t75" style="width:150.8pt;height:314.5pt" o:ole="">
            <v:imagedata r:id="rId28" o:title=""/>
          </v:shape>
          <o:OLEObject Type="Embed" ProgID="Visio.Drawing.11" ShapeID="_x0000_i1030" DrawAspect="Content" ObjectID="_1442479776" r:id="rId29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C579B9" w:rsidP="00C579B9">
      <w:pPr>
        <w:pStyle w:val="2"/>
      </w:pPr>
      <w:bookmarkStart w:id="31" w:name="_Toc368737958"/>
      <w:r>
        <w:rPr>
          <w:rFonts w:hint="eastAsia"/>
        </w:rPr>
        <w:t>消息查询</w:t>
      </w:r>
      <w:bookmarkEnd w:id="31"/>
    </w:p>
    <w:p w:rsidR="00F23B28" w:rsidRDefault="00F23B28" w:rsidP="00F23B28">
      <w:pPr>
        <w:pStyle w:val="3"/>
      </w:pPr>
      <w:bookmarkStart w:id="32" w:name="_Toc368737959"/>
      <w:r>
        <w:rPr>
          <w:rFonts w:hint="eastAsia"/>
        </w:rPr>
        <w:t>按照</w:t>
      </w:r>
      <w:r>
        <w:rPr>
          <w:rFonts w:hint="eastAsia"/>
        </w:rPr>
        <w:t>Message</w:t>
      </w:r>
      <w:r w:rsidR="00870682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查询消息</w:t>
      </w:r>
      <w:bookmarkEnd w:id="32"/>
    </w:p>
    <w:p w:rsidR="0041278D" w:rsidRDefault="00A60E39" w:rsidP="0041278D">
      <w:pPr>
        <w:keepNext/>
        <w:jc w:val="center"/>
      </w:pPr>
      <w:r>
        <w:object w:dxaOrig="5330" w:dyaOrig="1232">
          <v:shape id="_x0000_i1031" type="#_x0000_t75" style="width:266.25pt;height:61.8pt" o:ole="">
            <v:imagedata r:id="rId30" o:title=""/>
          </v:shape>
          <o:OLEObject Type="Embed" ProgID="Visio.Drawing.11" ShapeID="_x0000_i1031" DrawAspect="Content" ObjectID="_1442479777" r:id="rId31"/>
        </w:object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F602FC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F602FC">
        <w:fldChar w:fldCharType="separate"/>
      </w:r>
      <w:r w:rsidR="00B26299">
        <w:rPr>
          <w:noProof/>
        </w:rPr>
        <w:t>2</w:t>
      </w:r>
      <w:r w:rsidR="00F602FC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总共</w:t>
      </w:r>
      <w:r w:rsidR="00A60E39">
        <w:rPr>
          <w:rFonts w:hint="eastAsia"/>
        </w:rPr>
        <w:t>16</w:t>
      </w:r>
      <w:r>
        <w:rPr>
          <w:rFonts w:hint="eastAsia"/>
        </w:rPr>
        <w:t>字节，包含消息存储主机地址，消息</w:t>
      </w:r>
      <w:r w:rsidR="00A60E39">
        <w:rPr>
          <w:rFonts w:hint="eastAsia"/>
        </w:rPr>
        <w:t xml:space="preserve">Commit Log </w:t>
      </w:r>
      <w:r>
        <w:rPr>
          <w:rFonts w:hint="eastAsia"/>
        </w:rPr>
        <w:t>offset</w:t>
      </w:r>
      <w:r>
        <w:rPr>
          <w:rFonts w:hint="eastAsia"/>
        </w:rPr>
        <w:t>。从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中解析出</w:t>
      </w:r>
      <w:r w:rsidR="00A60E39">
        <w:rPr>
          <w:rFonts w:hint="eastAsia"/>
        </w:rPr>
        <w:t>Broker</w:t>
      </w:r>
      <w:r>
        <w:rPr>
          <w:rFonts w:hint="eastAsia"/>
        </w:rPr>
        <w:t>的地址和</w:t>
      </w:r>
      <w:r w:rsidR="00A60E39">
        <w:rPr>
          <w:rFonts w:hint="eastAsia"/>
        </w:rPr>
        <w:lastRenderedPageBreak/>
        <w:t>Commit Log</w:t>
      </w:r>
      <w:r>
        <w:rPr>
          <w:rFonts w:hint="eastAsia"/>
        </w:rPr>
        <w:t>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3" w:name="_Toc368737960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3"/>
    </w:p>
    <w:p w:rsidR="00D961D7" w:rsidRDefault="00D961D7" w:rsidP="00AF52FA">
      <w:pPr>
        <w:keepNext/>
        <w:jc w:val="center"/>
      </w:pPr>
      <w:r>
        <w:object w:dxaOrig="10539" w:dyaOrig="6811">
          <v:shape id="_x0000_i1032" type="#_x0000_t75" style="width:523pt;height:338.25pt" o:ole="">
            <v:imagedata r:id="rId32" o:title=""/>
          </v:shape>
          <o:OLEObject Type="Embed" ProgID="Visio.Drawing.11" ShapeID="_x0000_i1032" DrawAspect="Content" ObjectID="_1442479778" r:id="rId33"/>
        </w:object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F602FC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F602FC">
        <w:fldChar w:fldCharType="separate"/>
      </w:r>
      <w:r w:rsidR="00B26299">
        <w:rPr>
          <w:noProof/>
        </w:rPr>
        <w:t>3</w:t>
      </w:r>
      <w:r w:rsidR="00F602FC">
        <w:fldChar w:fldCharType="end"/>
      </w:r>
      <w:r>
        <w:rPr>
          <w:rFonts w:hint="eastAsia"/>
        </w:rPr>
        <w:t>索引的逻辑结构，类似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proofErr w:type="spellStart"/>
      <w:r w:rsidRPr="00700E17">
        <w:rPr>
          <w:rFonts w:hint="eastAsia"/>
        </w:rPr>
        <w:t>hashcode%slotNum</w:t>
      </w:r>
      <w:proofErr w:type="spellEnd"/>
      <w:r w:rsidRPr="00700E17">
        <w:rPr>
          <w:rFonts w:hint="eastAsia"/>
        </w:rPr>
        <w:t>得到具体的槽的位置（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是一个索引文件里面包含的最大槽的数目，例如图中所示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=5000000</w:t>
      </w:r>
      <w:r w:rsidRPr="00700E17">
        <w:rPr>
          <w:rFonts w:hint="eastAsia"/>
        </w:rPr>
        <w:t>）</w:t>
      </w:r>
      <w:r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总是指向最新的一个索引项）</w:t>
      </w:r>
      <w:r w:rsidR="00E77013"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</w:t>
      </w:r>
      <w:r>
        <w:rPr>
          <w:rFonts w:hint="eastAsia"/>
        </w:rPr>
        <w:lastRenderedPageBreak/>
        <w:t>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910798" w:rsidRDefault="00910798" w:rsidP="00910798">
      <w:pPr>
        <w:pStyle w:val="2"/>
      </w:pPr>
      <w:bookmarkStart w:id="34" w:name="_Toc368737961"/>
      <w:r>
        <w:rPr>
          <w:rFonts w:hint="eastAsia"/>
        </w:rPr>
        <w:t>服务器消息过滤</w:t>
      </w:r>
      <w:bookmarkEnd w:id="34"/>
    </w:p>
    <w:p w:rsidR="00910798" w:rsidRDefault="00910798" w:rsidP="00910798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消息过滤方式有别于其他消息中间件，是在订阅时，再做过滤，先来看下</w:t>
      </w:r>
      <w:r w:rsidR="005C2676">
        <w:rPr>
          <w:rFonts w:hint="eastAsia"/>
        </w:rPr>
        <w:t>Consume Queue</w:t>
      </w:r>
      <w:r>
        <w:rPr>
          <w:rFonts w:hint="eastAsia"/>
        </w:rPr>
        <w:t>的存储结构。</w:t>
      </w:r>
    </w:p>
    <w:p w:rsidR="00031766" w:rsidRDefault="00031766" w:rsidP="00910798">
      <w:pPr>
        <w:keepNext/>
        <w:jc w:val="center"/>
      </w:pPr>
      <w:r>
        <w:object w:dxaOrig="8807" w:dyaOrig="1342">
          <v:shape id="_x0000_i1033" type="#_x0000_t75" style="width:440.15pt;height:67.25pt" o:ole="">
            <v:imagedata r:id="rId34" o:title=""/>
          </v:shape>
          <o:OLEObject Type="Embed" ProgID="Visio.Drawing.11" ShapeID="_x0000_i1033" DrawAspect="Content" ObjectID="_1442479779" r:id="rId35"/>
        </w:object>
      </w:r>
    </w:p>
    <w:p w:rsidR="00910798" w:rsidRDefault="00910798" w:rsidP="00910798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F602FC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F602FC">
        <w:fldChar w:fldCharType="separate"/>
      </w:r>
      <w:r w:rsidR="00B26299">
        <w:rPr>
          <w:noProof/>
        </w:rPr>
        <w:t>4</w:t>
      </w:r>
      <w:r w:rsidR="00F602FC">
        <w:fldChar w:fldCharType="end"/>
      </w:r>
      <w:r w:rsidR="005C2676">
        <w:rPr>
          <w:rFonts w:hint="eastAsia"/>
        </w:rPr>
        <w:t>Consume Queue</w:t>
      </w:r>
      <w:r>
        <w:rPr>
          <w:rFonts w:hint="eastAsia"/>
        </w:rPr>
        <w:t>单个存储单元结构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 xml:space="preserve">Message </w:t>
      </w:r>
      <w:r w:rsidR="00D961D7">
        <w:rPr>
          <w:rFonts w:hint="eastAsia"/>
        </w:rPr>
        <w:t>Tag</w:t>
      </w:r>
      <w:r>
        <w:rPr>
          <w:rFonts w:hint="eastAsia"/>
        </w:rPr>
        <w:t>比对，先遍历</w:t>
      </w:r>
      <w:r w:rsidR="005C2676">
        <w:rPr>
          <w:rFonts w:hint="eastAsia"/>
        </w:rPr>
        <w:t>Consume Queue</w:t>
      </w:r>
      <w:r>
        <w:rPr>
          <w:rFonts w:hint="eastAsia"/>
        </w:rPr>
        <w:t>，如果存储的</w:t>
      </w:r>
      <w:r>
        <w:rPr>
          <w:rFonts w:hint="eastAsia"/>
        </w:rPr>
        <w:t xml:space="preserve">Message </w:t>
      </w:r>
      <w:r w:rsidR="00D961D7">
        <w:rPr>
          <w:rFonts w:hint="eastAsia"/>
        </w:rPr>
        <w:t>Tag</w:t>
      </w:r>
      <w:r>
        <w:rPr>
          <w:rFonts w:hint="eastAsia"/>
        </w:rPr>
        <w:t>与订阅的</w:t>
      </w:r>
      <w:r w:rsidR="00D961D7">
        <w:rPr>
          <w:rFonts w:hint="eastAsia"/>
        </w:rPr>
        <w:t>Message Tag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 w:rsidR="00D961D7">
        <w:rPr>
          <w:rFonts w:hint="eastAsia"/>
        </w:rPr>
        <w:t>Message Tag</w:t>
      </w:r>
      <w:r>
        <w:rPr>
          <w:rFonts w:hint="eastAsia"/>
        </w:rPr>
        <w:t>是字符串形式，</w:t>
      </w:r>
      <w:r w:rsidR="005C2676">
        <w:rPr>
          <w:rFonts w:hint="eastAsia"/>
        </w:rPr>
        <w:t>Consume Queue</w:t>
      </w:r>
      <w:r>
        <w:rPr>
          <w:rFonts w:hint="eastAsia"/>
        </w:rPr>
        <w:t>中存储的是其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比对时也是比对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 w:rsidR="00D961D7">
        <w:rPr>
          <w:rFonts w:hint="eastAsia"/>
        </w:rPr>
        <w:t>Message Tag</w:t>
      </w:r>
      <w:r>
        <w:rPr>
          <w:rFonts w:hint="eastAsia"/>
        </w:rPr>
        <w:t>字符串，而不是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ind w:left="420"/>
      </w:pPr>
    </w:p>
    <w:p w:rsidR="00910798" w:rsidRDefault="00910798" w:rsidP="00910798">
      <w:pPr>
        <w:ind w:left="420"/>
      </w:pPr>
      <w:r>
        <w:rPr>
          <w:rFonts w:hint="eastAsia"/>
        </w:rPr>
        <w:t>为什么过滤要这样做？</w:t>
      </w:r>
    </w:p>
    <w:p w:rsidR="00910798" w:rsidRDefault="00D961D7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Message Tag</w:t>
      </w:r>
      <w:r w:rsidR="00910798">
        <w:rPr>
          <w:rFonts w:hint="eastAsia"/>
        </w:rPr>
        <w:t>存储</w:t>
      </w:r>
      <w:proofErr w:type="spellStart"/>
      <w:r w:rsidR="00910798">
        <w:rPr>
          <w:rFonts w:hint="eastAsia"/>
        </w:rPr>
        <w:t>Hashcode</w:t>
      </w:r>
      <w:proofErr w:type="spellEnd"/>
      <w:r w:rsidR="00910798">
        <w:rPr>
          <w:rFonts w:hint="eastAsia"/>
        </w:rPr>
        <w:t>，是为了在</w:t>
      </w:r>
      <w:r w:rsidR="005C2676">
        <w:rPr>
          <w:rFonts w:hint="eastAsia"/>
        </w:rPr>
        <w:t>Consume Queue</w:t>
      </w:r>
      <w:r w:rsidR="00910798">
        <w:rPr>
          <w:rFonts w:hint="eastAsia"/>
        </w:rPr>
        <w:t>定长方式存储，节约空间。</w:t>
      </w:r>
    </w:p>
    <w:p w:rsidR="00910798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过滤过程中不会访问</w:t>
      </w:r>
      <w:r w:rsidR="005C2676">
        <w:rPr>
          <w:rFonts w:hint="eastAsia"/>
        </w:rPr>
        <w:t>Commit Log</w:t>
      </w:r>
      <w:r>
        <w:rPr>
          <w:rFonts w:hint="eastAsia"/>
        </w:rPr>
        <w:t>数据，可以保证堆积情况下也能高效过滤。</w:t>
      </w:r>
    </w:p>
    <w:p w:rsidR="00910798" w:rsidRPr="001A6C24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2C5226" w:rsidRDefault="002C5226" w:rsidP="002C5226">
      <w:pPr>
        <w:pStyle w:val="2"/>
      </w:pPr>
      <w:bookmarkStart w:id="35" w:name="_Toc368737962"/>
      <w:r>
        <w:rPr>
          <w:rFonts w:hint="eastAsia"/>
        </w:rPr>
        <w:lastRenderedPageBreak/>
        <w:t>长轮询</w:t>
      </w:r>
      <w:r>
        <w:rPr>
          <w:rFonts w:hint="eastAsia"/>
        </w:rPr>
        <w:t>Pull</w:t>
      </w:r>
      <w:bookmarkEnd w:id="35"/>
    </w:p>
    <w:p w:rsidR="002C5226" w:rsidRDefault="002C5226" w:rsidP="002C5226">
      <w:pPr>
        <w:pStyle w:val="2"/>
      </w:pPr>
      <w:bookmarkStart w:id="36" w:name="_Toc368737963"/>
      <w:r>
        <w:rPr>
          <w:rFonts w:hint="eastAsia"/>
        </w:rPr>
        <w:t>顺序消息</w:t>
      </w:r>
      <w:bookmarkEnd w:id="36"/>
    </w:p>
    <w:p w:rsidR="00097DF2" w:rsidRDefault="00097DF2" w:rsidP="00097DF2">
      <w:pPr>
        <w:pStyle w:val="3"/>
      </w:pPr>
      <w:bookmarkStart w:id="37" w:name="_Toc368737964"/>
      <w:r>
        <w:rPr>
          <w:rFonts w:hint="eastAsia"/>
        </w:rPr>
        <w:t>顺序消息原理</w:t>
      </w:r>
      <w:bookmarkEnd w:id="37"/>
    </w:p>
    <w:p w:rsidR="00097DF2" w:rsidRDefault="00097DF2" w:rsidP="00097DF2">
      <w:pPr>
        <w:pStyle w:val="3"/>
      </w:pPr>
      <w:bookmarkStart w:id="38" w:name="_Toc368737965"/>
      <w:r>
        <w:rPr>
          <w:rFonts w:hint="eastAsia"/>
        </w:rPr>
        <w:t>顺序消息缺陷</w:t>
      </w:r>
      <w:bookmarkEnd w:id="38"/>
    </w:p>
    <w:p w:rsid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发送顺序消息无法利用集群</w:t>
      </w:r>
      <w:proofErr w:type="spellStart"/>
      <w:r>
        <w:rPr>
          <w:rFonts w:hint="eastAsia"/>
        </w:rPr>
        <w:t>FailOver</w:t>
      </w:r>
      <w:proofErr w:type="spellEnd"/>
      <w:r>
        <w:rPr>
          <w:rFonts w:hint="eastAsia"/>
        </w:rPr>
        <w:t>特性</w:t>
      </w:r>
    </w:p>
    <w:p w:rsid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消费顺序消息的并行度依赖于队列数量</w:t>
      </w:r>
    </w:p>
    <w:p w:rsid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队列热点问题，个别队列由于哈希不均导致消息过多，消费速度跟不上，产生消息堆积问题</w:t>
      </w:r>
    </w:p>
    <w:p w:rsidR="00097DF2" w:rsidRPr="00097DF2" w:rsidRDefault="00097DF2" w:rsidP="00097DF2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遇到消息失败的消息，无法跳过，当前队列消费暂停</w:t>
      </w:r>
    </w:p>
    <w:p w:rsidR="00FB2DB3" w:rsidRDefault="00FB2DB3" w:rsidP="00FB2DB3">
      <w:pPr>
        <w:pStyle w:val="2"/>
      </w:pPr>
      <w:bookmarkStart w:id="39" w:name="_Toc368737966"/>
      <w:r>
        <w:rPr>
          <w:rFonts w:hint="eastAsia"/>
        </w:rPr>
        <w:t>事务消息</w:t>
      </w:r>
      <w:bookmarkEnd w:id="39"/>
    </w:p>
    <w:p w:rsidR="00097DF2" w:rsidRPr="00097DF2" w:rsidRDefault="005612A8" w:rsidP="00097DF2">
      <w:r>
        <w:object w:dxaOrig="19399" w:dyaOrig="12530">
          <v:shape id="_x0000_i1034" type="#_x0000_t75" style="width:523pt;height:337.6pt" o:ole="">
            <v:imagedata r:id="rId36" o:title=""/>
          </v:shape>
          <o:OLEObject Type="Embed" ProgID="Visio.Drawing.11" ShapeID="_x0000_i1034" DrawAspect="Content" ObjectID="_1442479780" r:id="rId37"/>
        </w:object>
      </w:r>
    </w:p>
    <w:p w:rsidR="00D97A14" w:rsidRDefault="00D97A14" w:rsidP="00D97A14">
      <w:pPr>
        <w:pStyle w:val="2"/>
      </w:pPr>
      <w:bookmarkStart w:id="40" w:name="_Toc368737967"/>
      <w:r>
        <w:rPr>
          <w:rFonts w:hint="eastAsia"/>
        </w:rPr>
        <w:lastRenderedPageBreak/>
        <w:t>发送消息负载均衡</w:t>
      </w:r>
      <w:bookmarkEnd w:id="40"/>
    </w:p>
    <w:p w:rsidR="002D4B38" w:rsidRDefault="002D4B38" w:rsidP="002D4B38">
      <w:pPr>
        <w:keepNext/>
        <w:jc w:val="center"/>
      </w:pPr>
      <w:r>
        <w:object w:dxaOrig="10208" w:dyaOrig="5460">
          <v:shape id="_x0000_i1035" type="#_x0000_t75" style="width:510.8pt;height:273.05pt" o:ole="">
            <v:imagedata r:id="rId38" o:title=""/>
          </v:shape>
          <o:OLEObject Type="Embed" ProgID="Visio.Drawing.11" ShapeID="_x0000_i1035" DrawAspect="Content" ObjectID="_1442479781" r:id="rId39"/>
        </w:object>
      </w:r>
    </w:p>
    <w:p w:rsidR="002D4B38" w:rsidRDefault="00F602FC" w:rsidP="002D4B38">
      <w:pPr>
        <w:pStyle w:val="aa"/>
        <w:jc w:val="center"/>
      </w:pP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>
        <w:fldChar w:fldCharType="begin"/>
      </w:r>
      <w:r w:rsidR="009C095C">
        <w:instrText xml:space="preserve"> SEQ </w:instrText>
      </w:r>
      <w:r w:rsidR="009C095C">
        <w:instrText>图表</w:instrText>
      </w:r>
      <w:r w:rsidR="009C095C">
        <w:instrText xml:space="preserve"> \* ARABIC \s 1 </w:instrText>
      </w:r>
      <w:r>
        <w:fldChar w:fldCharType="separate"/>
      </w:r>
      <w:r w:rsidR="00B26299">
        <w:rPr>
          <w:noProof/>
        </w:rPr>
        <w:t>5</w:t>
      </w:r>
      <w:r>
        <w:fldChar w:fldCharType="end"/>
      </w:r>
      <w:r w:rsidR="002D4B38">
        <w:rPr>
          <w:rFonts w:hint="eastAsia"/>
        </w:rPr>
        <w:t>发送消息</w:t>
      </w:r>
      <w:r w:rsidR="002D4B38">
        <w:rPr>
          <w:rFonts w:hint="eastAsia"/>
        </w:rPr>
        <w:t>Rebalance</w:t>
      </w:r>
    </w:p>
    <w:p w:rsidR="002D4B38" w:rsidRDefault="002D4B38" w:rsidP="002D4B38">
      <w:r>
        <w:rPr>
          <w:rFonts w:hint="eastAsia"/>
        </w:rPr>
        <w:t>如图所示，</w:t>
      </w:r>
      <w:r>
        <w:rPr>
          <w:rFonts w:hint="eastAsia"/>
        </w:rPr>
        <w:t>5</w:t>
      </w:r>
      <w:r>
        <w:rPr>
          <w:rFonts w:hint="eastAsia"/>
        </w:rPr>
        <w:t>个队列可以部署在一台机器上，也可以分别部署在</w:t>
      </w:r>
      <w:r>
        <w:rPr>
          <w:rFonts w:hint="eastAsia"/>
        </w:rPr>
        <w:t>5</w:t>
      </w:r>
      <w:r>
        <w:rPr>
          <w:rFonts w:hint="eastAsia"/>
        </w:rPr>
        <w:t>台不同的机器上，发送消息通过轮询队列的方式发送，每个队列接收平均的消息量。通过增加机器，可以水平扩展队列容量。</w:t>
      </w:r>
    </w:p>
    <w:p w:rsidR="002D4B38" w:rsidRDefault="002D4B38" w:rsidP="002D4B38">
      <w:r>
        <w:rPr>
          <w:rFonts w:hint="eastAsia"/>
        </w:rPr>
        <w:t>另外也可以自定义方式选择发往哪个队列。</w:t>
      </w:r>
    </w:p>
    <w:p w:rsidR="00D97A14" w:rsidRDefault="00D97A14" w:rsidP="00D97A14">
      <w:pPr>
        <w:pStyle w:val="2"/>
      </w:pPr>
      <w:bookmarkStart w:id="41" w:name="_Toc368737968"/>
      <w:r>
        <w:rPr>
          <w:rFonts w:hint="eastAsia"/>
        </w:rPr>
        <w:t>订阅消息负载均衡</w:t>
      </w:r>
      <w:bookmarkEnd w:id="41"/>
    </w:p>
    <w:p w:rsidR="009C095C" w:rsidRDefault="00B872D6" w:rsidP="009C095C">
      <w:pPr>
        <w:keepNext/>
      </w:pPr>
      <w:r>
        <w:object w:dxaOrig="10777" w:dyaOrig="5247">
          <v:shape id="_x0000_i1036" type="#_x0000_t75" style="width:523.7pt;height:254.7pt" o:ole="">
            <v:imagedata r:id="rId40" o:title=""/>
          </v:shape>
          <o:OLEObject Type="Embed" ProgID="Visio.Drawing.11" ShapeID="_x0000_i1036" DrawAspect="Content" ObjectID="_1442479782" r:id="rId41"/>
        </w:object>
      </w:r>
    </w:p>
    <w:p w:rsidR="002D4B38" w:rsidRDefault="00F602FC" w:rsidP="009C095C">
      <w:pPr>
        <w:pStyle w:val="aa"/>
        <w:jc w:val="center"/>
      </w:pP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>
        <w:fldChar w:fldCharType="begin"/>
      </w:r>
      <w:r w:rsidR="009C095C">
        <w:instrText xml:space="preserve"> SEQ </w:instrText>
      </w:r>
      <w:r w:rsidR="009C095C">
        <w:instrText>图表</w:instrText>
      </w:r>
      <w:r w:rsidR="009C095C">
        <w:instrText xml:space="preserve"> \* ARABIC \s 1 </w:instrText>
      </w:r>
      <w:r>
        <w:fldChar w:fldCharType="separate"/>
      </w:r>
      <w:r w:rsidR="00B26299">
        <w:rPr>
          <w:noProof/>
        </w:rPr>
        <w:t>6</w:t>
      </w:r>
      <w:r>
        <w:fldChar w:fldCharType="end"/>
      </w:r>
      <w:r w:rsidR="009C095C">
        <w:rPr>
          <w:rFonts w:hint="eastAsia"/>
        </w:rPr>
        <w:t>订阅消息</w:t>
      </w:r>
      <w:r w:rsidR="009C095C">
        <w:rPr>
          <w:rFonts w:hint="eastAsia"/>
        </w:rPr>
        <w:t>Rebalance</w:t>
      </w:r>
    </w:p>
    <w:p w:rsidR="00B872D6" w:rsidRDefault="00B872D6" w:rsidP="00B872D6">
      <w:r>
        <w:rPr>
          <w:rFonts w:hint="eastAsia"/>
        </w:rPr>
        <w:t>如图所示，如果有</w:t>
      </w:r>
      <w:r>
        <w:rPr>
          <w:rFonts w:hint="eastAsia"/>
        </w:rPr>
        <w:t>5</w:t>
      </w:r>
      <w:r>
        <w:rPr>
          <w:rFonts w:hint="eastAsia"/>
        </w:rPr>
        <w:t>个队列，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consumer</w:t>
      </w:r>
      <w:r>
        <w:rPr>
          <w:rFonts w:hint="eastAsia"/>
        </w:rPr>
        <w:t>，那么第一个</w:t>
      </w:r>
      <w:r>
        <w:rPr>
          <w:rFonts w:hint="eastAsia"/>
        </w:rPr>
        <w:t>Consumer</w:t>
      </w:r>
      <w:r>
        <w:rPr>
          <w:rFonts w:hint="eastAsia"/>
        </w:rPr>
        <w:t>消费</w:t>
      </w:r>
      <w:r>
        <w:rPr>
          <w:rFonts w:hint="eastAsia"/>
        </w:rPr>
        <w:t>3</w:t>
      </w:r>
      <w:r>
        <w:rPr>
          <w:rFonts w:hint="eastAsia"/>
        </w:rPr>
        <w:t>个队列，第二</w:t>
      </w:r>
      <w:r>
        <w:rPr>
          <w:rFonts w:hint="eastAsia"/>
        </w:rPr>
        <w:t>consumer</w:t>
      </w:r>
      <w:r>
        <w:rPr>
          <w:rFonts w:hint="eastAsia"/>
        </w:rPr>
        <w:t>消费</w:t>
      </w:r>
      <w:r>
        <w:rPr>
          <w:rFonts w:hint="eastAsia"/>
        </w:rPr>
        <w:t>2</w:t>
      </w:r>
      <w:r>
        <w:rPr>
          <w:rFonts w:hint="eastAsia"/>
        </w:rPr>
        <w:t>个队列。</w:t>
      </w:r>
    </w:p>
    <w:p w:rsidR="00B872D6" w:rsidRDefault="004C1EB4" w:rsidP="00B872D6">
      <w:r>
        <w:rPr>
          <w:rFonts w:hint="eastAsia"/>
        </w:rPr>
        <w:t>这样即可达到平均消费的目的，可以水平扩展</w:t>
      </w:r>
      <w:r>
        <w:rPr>
          <w:rFonts w:hint="eastAsia"/>
        </w:rPr>
        <w:t>Consumer</w:t>
      </w:r>
      <w:r>
        <w:rPr>
          <w:rFonts w:hint="eastAsia"/>
        </w:rPr>
        <w:t>来提高消费能力。但是</w:t>
      </w:r>
      <w:r>
        <w:rPr>
          <w:rFonts w:hint="eastAsia"/>
        </w:rPr>
        <w:t>Consumer</w:t>
      </w:r>
      <w:r>
        <w:rPr>
          <w:rFonts w:hint="eastAsia"/>
        </w:rPr>
        <w:t>数量要小于等于队列数量，如果</w:t>
      </w:r>
      <w:r>
        <w:rPr>
          <w:rFonts w:hint="eastAsia"/>
        </w:rPr>
        <w:t>Consumer</w:t>
      </w:r>
      <w:r>
        <w:rPr>
          <w:rFonts w:hint="eastAsia"/>
        </w:rPr>
        <w:t>超过队列数量，那么多余的</w:t>
      </w:r>
      <w:r>
        <w:rPr>
          <w:rFonts w:hint="eastAsia"/>
        </w:rPr>
        <w:t>Consumer</w:t>
      </w:r>
      <w:r>
        <w:rPr>
          <w:rFonts w:hint="eastAsia"/>
        </w:rPr>
        <w:t>将不能消费消息。</w:t>
      </w:r>
    </w:p>
    <w:tbl>
      <w:tblPr>
        <w:tblW w:w="5940" w:type="dxa"/>
        <w:jc w:val="center"/>
        <w:tblInd w:w="94" w:type="dxa"/>
        <w:tblLook w:val="04A0"/>
      </w:tblPr>
      <w:tblGrid>
        <w:gridCol w:w="1700"/>
        <w:gridCol w:w="1720"/>
        <w:gridCol w:w="2520"/>
      </w:tblGrid>
      <w:tr w:rsidR="001A6BF8" w:rsidRPr="001A6BF8" w:rsidTr="005C364D">
        <w:trPr>
          <w:trHeight w:val="615"/>
          <w:jc w:val="center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</w:pPr>
            <w:r w:rsidRPr="001A6BF8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队列数量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  <w:t>Consumer</w:t>
            </w:r>
            <w:r w:rsidRPr="001A6BF8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数量</w:t>
            </w:r>
          </w:p>
        </w:tc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b/>
                <w:bCs/>
                <w:color w:val="000000"/>
                <w:kern w:val="0"/>
                <w:sz w:val="22"/>
              </w:rPr>
              <w:t>Rebalance</w:t>
            </w:r>
            <w:r w:rsidRPr="001A6BF8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结果</w:t>
            </w:r>
          </w:p>
        </w:tc>
      </w:tr>
      <w:tr w:rsidR="001A6BF8" w:rsidRPr="001A6BF8" w:rsidTr="005C364D">
        <w:trPr>
          <w:trHeight w:val="6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: 3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2: 2</w:t>
            </w:r>
          </w:p>
        </w:tc>
      </w:tr>
      <w:tr w:rsidR="001A6BF8" w:rsidRPr="001A6BF8" w:rsidTr="005C364D">
        <w:trPr>
          <w:trHeight w:val="9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: 2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2: 2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3: 2</w:t>
            </w:r>
          </w:p>
        </w:tc>
      </w:tr>
      <w:tr w:rsidR="001A6BF8" w:rsidRPr="001A6BF8" w:rsidTr="005C364D">
        <w:trPr>
          <w:trHeight w:val="6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20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~C10: 1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11~C20: 0</w:t>
            </w:r>
          </w:p>
        </w:tc>
      </w:tr>
      <w:tr w:rsidR="001A6BF8" w:rsidRPr="001A6BF8" w:rsidTr="005C364D">
        <w:trPr>
          <w:trHeight w:val="900"/>
          <w:jc w:val="center"/>
        </w:trPr>
        <w:tc>
          <w:tcPr>
            <w:tcW w:w="1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2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BF8" w:rsidRPr="001A6BF8" w:rsidRDefault="001A6BF8" w:rsidP="001A6BF8">
            <w:pPr>
              <w:widowControl/>
              <w:jc w:val="center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6BF8" w:rsidRPr="001A6BF8" w:rsidRDefault="001A6BF8" w:rsidP="001A6BF8">
            <w:pPr>
              <w:widowControl/>
              <w:jc w:val="left"/>
              <w:rPr>
                <w:rFonts w:eastAsia="宋体" w:cs="宋体"/>
                <w:color w:val="000000"/>
                <w:kern w:val="0"/>
                <w:sz w:val="22"/>
              </w:rPr>
            </w:pPr>
            <w:r w:rsidRPr="001A6BF8">
              <w:rPr>
                <w:rFonts w:eastAsia="宋体" w:cs="宋体"/>
                <w:color w:val="000000"/>
                <w:kern w:val="0"/>
                <w:sz w:val="22"/>
              </w:rPr>
              <w:t>C1: 4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2: 4</w:t>
            </w:r>
            <w:r w:rsidRPr="001A6BF8">
              <w:rPr>
                <w:rFonts w:eastAsia="宋体" w:cs="宋体"/>
                <w:color w:val="000000"/>
                <w:kern w:val="0"/>
                <w:sz w:val="22"/>
              </w:rPr>
              <w:br/>
              <w:t>c3~C6: 3</w:t>
            </w:r>
          </w:p>
        </w:tc>
      </w:tr>
    </w:tbl>
    <w:p w:rsidR="004C1EB4" w:rsidRPr="004C1EB4" w:rsidRDefault="004C1EB4" w:rsidP="00B872D6"/>
    <w:p w:rsidR="009C095C" w:rsidRPr="009C095C" w:rsidRDefault="009C095C" w:rsidP="009C095C"/>
    <w:p w:rsidR="00FB2DB3" w:rsidRDefault="00FB2DB3" w:rsidP="00FB2DB3">
      <w:pPr>
        <w:pStyle w:val="2"/>
      </w:pPr>
      <w:bookmarkStart w:id="42" w:name="_Toc368737969"/>
      <w:r>
        <w:rPr>
          <w:rFonts w:hint="eastAsia"/>
        </w:rPr>
        <w:t>单队列并行消费</w:t>
      </w:r>
      <w:bookmarkEnd w:id="42"/>
    </w:p>
    <w:p w:rsidR="00885F9F" w:rsidRDefault="00885F9F" w:rsidP="00885F9F">
      <w:pPr>
        <w:jc w:val="center"/>
      </w:pPr>
      <w:r>
        <w:object w:dxaOrig="6291" w:dyaOrig="622">
          <v:shape id="_x0000_i1037" type="#_x0000_t75" style="width:314.5pt;height:31.25pt" o:ole="">
            <v:imagedata r:id="rId42" o:title=""/>
          </v:shape>
          <o:OLEObject Type="Embed" ProgID="Visio.Drawing.11" ShapeID="_x0000_i1037" DrawAspect="Content" ObjectID="_1442479783" r:id="rId43"/>
        </w:object>
      </w:r>
    </w:p>
    <w:p w:rsidR="00885F9F" w:rsidRDefault="00885F9F" w:rsidP="00885F9F">
      <w:pPr>
        <w:jc w:val="center"/>
      </w:pPr>
    </w:p>
    <w:p w:rsidR="00885F9F" w:rsidRDefault="00885F9F" w:rsidP="00885F9F">
      <w:pPr>
        <w:jc w:val="left"/>
      </w:pPr>
      <w:r>
        <w:rPr>
          <w:rFonts w:hint="eastAsia"/>
        </w:rPr>
        <w:t>单队列并行消费采用滑动窗口方式并行消费，如图所示，</w:t>
      </w:r>
      <w:r>
        <w:rPr>
          <w:rFonts w:hint="eastAsia"/>
        </w:rPr>
        <w:t>3~7</w:t>
      </w:r>
      <w:r>
        <w:rPr>
          <w:rFonts w:hint="eastAsia"/>
        </w:rPr>
        <w:t>的消息在一个滑动窗口区间，可以有多个线程并行消费，但是每次提交的</w:t>
      </w:r>
      <w:r>
        <w:rPr>
          <w:rFonts w:hint="eastAsia"/>
        </w:rPr>
        <w:t>Offset</w:t>
      </w:r>
      <w:r>
        <w:rPr>
          <w:rFonts w:hint="eastAsia"/>
        </w:rPr>
        <w:t>都是最小</w:t>
      </w:r>
      <w:r>
        <w:rPr>
          <w:rFonts w:hint="eastAsia"/>
        </w:rPr>
        <w:t>Offset</w:t>
      </w:r>
      <w:r>
        <w:rPr>
          <w:rFonts w:hint="eastAsia"/>
        </w:rPr>
        <w:t>，例如</w:t>
      </w:r>
      <w:r>
        <w:rPr>
          <w:rFonts w:hint="eastAsia"/>
        </w:rPr>
        <w:t>3</w:t>
      </w:r>
    </w:p>
    <w:p w:rsidR="00885F9F" w:rsidRPr="00885F9F" w:rsidRDefault="00885F9F" w:rsidP="00885F9F">
      <w:pPr>
        <w:jc w:val="left"/>
      </w:pPr>
    </w:p>
    <w:p w:rsidR="00417425" w:rsidRDefault="00417425" w:rsidP="00417425">
      <w:pPr>
        <w:pStyle w:val="2"/>
      </w:pPr>
      <w:bookmarkStart w:id="43" w:name="_Toc368737970"/>
      <w:r>
        <w:rPr>
          <w:rFonts w:hint="eastAsia"/>
        </w:rPr>
        <w:t>发送定时消息</w:t>
      </w:r>
      <w:bookmarkEnd w:id="43"/>
    </w:p>
    <w:p w:rsidR="00F03579" w:rsidRDefault="00F03579" w:rsidP="00F03579">
      <w:pPr>
        <w:pStyle w:val="2"/>
      </w:pPr>
      <w:bookmarkStart w:id="44" w:name="_Toc368737971"/>
      <w:r>
        <w:rPr>
          <w:rFonts w:hint="eastAsia"/>
        </w:rPr>
        <w:t>消息消费失败，定时重试</w:t>
      </w:r>
      <w:bookmarkEnd w:id="44"/>
    </w:p>
    <w:p w:rsidR="00C579B9" w:rsidRDefault="00C579B9" w:rsidP="00C579B9">
      <w:pPr>
        <w:pStyle w:val="2"/>
      </w:pPr>
      <w:bookmarkStart w:id="45" w:name="_Toc368737972"/>
      <w:r>
        <w:rPr>
          <w:rFonts w:hint="eastAsia"/>
        </w:rPr>
        <w:t>HA</w:t>
      </w:r>
      <w:r>
        <w:rPr>
          <w:rFonts w:hint="eastAsia"/>
        </w:rPr>
        <w:t>，同步双写</w:t>
      </w:r>
      <w:r w:rsidR="00F03579">
        <w:rPr>
          <w:rFonts w:hint="eastAsia"/>
        </w:rPr>
        <w:t>/</w:t>
      </w:r>
      <w:r w:rsidR="00F03579">
        <w:rPr>
          <w:rFonts w:hint="eastAsia"/>
        </w:rPr>
        <w:t>异步复制</w:t>
      </w:r>
      <w:bookmarkEnd w:id="45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</w:t>
      </w:r>
      <w:r w:rsidR="005C2676">
        <w:rPr>
          <w:rFonts w:hint="eastAsia"/>
        </w:rPr>
        <w:t>Commit Log</w:t>
      </w:r>
      <w:r>
        <w:rPr>
          <w:rFonts w:hint="eastAsia"/>
        </w:rPr>
        <w:t>中的数据，然后在异步</w:t>
      </w:r>
      <w:r>
        <w:rPr>
          <w:rFonts w:hint="eastAsia"/>
        </w:rPr>
        <w:t>build</w:t>
      </w:r>
      <w:r>
        <w:rPr>
          <w:rFonts w:hint="eastAsia"/>
        </w:rPr>
        <w:t>出</w:t>
      </w:r>
      <w:r w:rsidR="005C2676">
        <w:rPr>
          <w:rFonts w:hint="eastAsia"/>
        </w:rPr>
        <w:t>Consume Queue</w:t>
      </w:r>
      <w:r>
        <w:rPr>
          <w:rFonts w:hint="eastAsia"/>
        </w:rPr>
        <w:t>数据结构。整个实现过程基本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46" w:name="_Toc368737973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46"/>
    </w:p>
    <w:p w:rsidR="003E4491" w:rsidRDefault="003E4491" w:rsidP="003E4491">
      <w:pPr>
        <w:keepNext/>
        <w:jc w:val="center"/>
      </w:pPr>
      <w:r>
        <w:object w:dxaOrig="8773" w:dyaOrig="5904">
          <v:shape id="_x0000_i1038" type="#_x0000_t75" style="width:438.8pt;height:295.45pt" o:ole="">
            <v:imagedata r:id="rId44" o:title=""/>
          </v:shape>
          <o:OLEObject Type="Embed" ProgID="Visio.Drawing.11" ShapeID="_x0000_i1038" DrawAspect="Content" ObjectID="_1442479784" r:id="rId45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 w:rsidR="009C095C">
        <w:noBreakHyphen/>
      </w:r>
      <w:r w:rsidR="00F602FC">
        <w:fldChar w:fldCharType="begin"/>
      </w:r>
      <w:r w:rsidR="009C095C">
        <w:instrText xml:space="preserve"> </w:instrText>
      </w:r>
      <w:r w:rsidR="009C095C">
        <w:rPr>
          <w:rFonts w:hint="eastAsia"/>
        </w:rPr>
        <w:instrText xml:space="preserve">SEQ </w:instrText>
      </w:r>
      <w:r w:rsidR="009C095C">
        <w:rPr>
          <w:rFonts w:hint="eastAsia"/>
        </w:rPr>
        <w:instrText>图表</w:instrText>
      </w:r>
      <w:r w:rsidR="009C095C">
        <w:rPr>
          <w:rFonts w:hint="eastAsia"/>
        </w:rPr>
        <w:instrText xml:space="preserve"> \* ARABIC \s 1</w:instrText>
      </w:r>
      <w:r w:rsidR="009C095C">
        <w:instrText xml:space="preserve"> </w:instrText>
      </w:r>
      <w:r w:rsidR="00F602FC">
        <w:fldChar w:fldCharType="separate"/>
      </w:r>
      <w:r w:rsidR="00B26299">
        <w:rPr>
          <w:noProof/>
        </w:rPr>
        <w:t>7</w:t>
      </w:r>
      <w:r w:rsidR="00F602FC">
        <w:fldChar w:fldCharType="end"/>
      </w:r>
      <w:r>
        <w:rPr>
          <w:rFonts w:hint="eastAsia"/>
        </w:rPr>
        <w:t>消息在系统中流转图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47" w:name="_Toc368737974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47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B26299">
          <w:rPr>
            <w:noProof/>
          </w:rPr>
          <w:t>7</w:t>
        </w:r>
      </w:fldSimple>
      <w:r>
        <w:noBreakHyphen/>
      </w:r>
      <w:r w:rsidR="00F602FC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F602FC">
        <w:fldChar w:fldCharType="separate"/>
      </w:r>
      <w:r w:rsidR="00B26299">
        <w:rPr>
          <w:noProof/>
        </w:rPr>
        <w:t>1</w:t>
      </w:r>
      <w:r w:rsidR="00F602FC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F65A0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="00F65A0E">
              <w:rPr>
                <w:rFonts w:hint="eastAsia"/>
                <w:kern w:val="0"/>
              </w:rPr>
              <w:t>与访问的并发有关，最慢会降到</w:t>
            </w:r>
            <w:r w:rsidR="00F65A0E">
              <w:rPr>
                <w:rFonts w:hint="eastAsia"/>
                <w:kern w:val="0"/>
              </w:rPr>
              <w:t>5000</w:t>
            </w:r>
            <w:r w:rsidR="00F65A0E">
              <w:rPr>
                <w:rFonts w:hint="eastAsia"/>
                <w:kern w:val="0"/>
              </w:rPr>
              <w:t>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4219FF" w:rsidRDefault="004219FF" w:rsidP="004219FF">
      <w:pPr>
        <w:pStyle w:val="1"/>
      </w:pPr>
      <w:bookmarkStart w:id="48" w:name="_Toc368737975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通信</w:t>
      </w:r>
      <w:r w:rsidR="00C07D36">
        <w:rPr>
          <w:rFonts w:hint="eastAsia"/>
        </w:rPr>
        <w:t>组件</w:t>
      </w:r>
      <w:bookmarkEnd w:id="48"/>
    </w:p>
    <w:p w:rsidR="00C07D36" w:rsidRPr="00C07D36" w:rsidRDefault="00C07D36" w:rsidP="00CC1E13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通信组件使用了</w:t>
      </w:r>
      <w:r>
        <w:rPr>
          <w:rFonts w:hint="eastAsia"/>
        </w:rPr>
        <w:t>Netty-4.0.9.Final</w:t>
      </w:r>
      <w:r>
        <w:rPr>
          <w:rFonts w:hint="eastAsia"/>
        </w:rPr>
        <w:t>，在之上做了简单的协议封装。</w:t>
      </w:r>
    </w:p>
    <w:p w:rsidR="004219FF" w:rsidRDefault="004219FF" w:rsidP="004219FF">
      <w:pPr>
        <w:pStyle w:val="2"/>
      </w:pPr>
      <w:bookmarkStart w:id="49" w:name="_Toc368737976"/>
      <w:r>
        <w:rPr>
          <w:rFonts w:hint="eastAsia"/>
        </w:rPr>
        <w:lastRenderedPageBreak/>
        <w:t>网络协议</w:t>
      </w:r>
      <w:bookmarkEnd w:id="49"/>
    </w:p>
    <w:p w:rsidR="00672DC0" w:rsidRDefault="00672DC0" w:rsidP="00672DC0">
      <w:r>
        <w:object w:dxaOrig="11000" w:dyaOrig="1515">
          <v:shape id="_x0000_i1039" type="#_x0000_t75" style="width:522.35pt;height:1in" o:ole="">
            <v:imagedata r:id="rId46" o:title=""/>
          </v:shape>
          <o:OLEObject Type="Embed" ProgID="Visio.Drawing.11" ShapeID="_x0000_i1039" DrawAspect="Content" ObjectID="_1442479785" r:id="rId47"/>
        </w:objec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2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3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4</w:t>
      </w:r>
      <w:r w:rsidRPr="00672DC0">
        <w:rPr>
          <w:rFonts w:hint="eastAsia"/>
        </w:rPr>
        <w:t>长度总和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3</w:t>
      </w:r>
      <w:r w:rsidRPr="00672DC0">
        <w:rPr>
          <w:rFonts w:hint="eastAsia"/>
        </w:rPr>
        <w:t>的长度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使用</w:t>
      </w:r>
      <w:proofErr w:type="spellStart"/>
      <w:r w:rsidRPr="00672DC0">
        <w:rPr>
          <w:rFonts w:hint="eastAsia"/>
        </w:rPr>
        <w:t>json</w:t>
      </w:r>
      <w:proofErr w:type="spellEnd"/>
      <w:r w:rsidRPr="00672DC0">
        <w:rPr>
          <w:rFonts w:hint="eastAsia"/>
        </w:rPr>
        <w:t>序列化数据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应用自定义二进制序列化数据</w:t>
      </w:r>
    </w:p>
    <w:p w:rsidR="00B659AA" w:rsidRDefault="00B659AA" w:rsidP="00B659AA">
      <w:r>
        <w:rPr>
          <w:rFonts w:hint="eastAsia"/>
        </w:rPr>
        <w:t>Header</w:t>
      </w:r>
      <w:r>
        <w:rPr>
          <w:rFonts w:hint="eastAsia"/>
        </w:rPr>
        <w:t>格式</w:t>
      </w:r>
    </w:p>
    <w:tbl>
      <w:tblPr>
        <w:tblStyle w:val="ad"/>
        <w:tblW w:w="10382" w:type="dxa"/>
        <w:jc w:val="center"/>
        <w:tblLook w:val="04A0"/>
      </w:tblPr>
      <w:tblGrid>
        <w:gridCol w:w="10382"/>
      </w:tblGrid>
      <w:tr w:rsidR="00B659AA" w:rsidTr="00CC06EA">
        <w:trPr>
          <w:jc w:val="center"/>
        </w:trPr>
        <w:tc>
          <w:tcPr>
            <w:tcW w:w="10682" w:type="dxa"/>
          </w:tcPr>
          <w:p w:rsidR="00B659AA" w:rsidRDefault="00B659AA" w:rsidP="00B659AA">
            <w:r>
              <w:t>{</w:t>
            </w:r>
          </w:p>
          <w:p w:rsidR="00B659AA" w:rsidRDefault="00B659AA" w:rsidP="00B659AA">
            <w:r>
              <w:t xml:space="preserve">  "code": 0,</w:t>
            </w:r>
          </w:p>
          <w:p w:rsidR="00B659AA" w:rsidRDefault="00B659AA" w:rsidP="00B659AA">
            <w:r>
              <w:t xml:space="preserve">  "language": "JAVA",</w:t>
            </w:r>
          </w:p>
          <w:p w:rsidR="00B659AA" w:rsidRDefault="00B659AA" w:rsidP="00B659AA">
            <w:r>
              <w:t xml:space="preserve">  "version": 0,</w:t>
            </w:r>
          </w:p>
          <w:p w:rsidR="00B659AA" w:rsidRDefault="00B659AA" w:rsidP="00B659AA">
            <w:r>
              <w:t xml:space="preserve">  "opaque": 0,</w:t>
            </w:r>
          </w:p>
          <w:p w:rsidR="00B659AA" w:rsidRDefault="00B659AA" w:rsidP="00B659AA">
            <w:r>
              <w:t xml:space="preserve">  "flag": 1,</w:t>
            </w:r>
          </w:p>
          <w:p w:rsidR="00B659AA" w:rsidRDefault="00B659AA" w:rsidP="00B659AA">
            <w:r>
              <w:t xml:space="preserve">  "remark": "hello, I am </w:t>
            </w:r>
            <w:proofErr w:type="spellStart"/>
            <w:r>
              <w:t>respponse</w:t>
            </w:r>
            <w:proofErr w:type="spellEnd"/>
            <w:r>
              <w:t xml:space="preserve"> /127.0.0.1:27603",</w:t>
            </w:r>
          </w:p>
          <w:p w:rsidR="00B659AA" w:rsidRDefault="00B659AA" w:rsidP="00B659AA">
            <w:r>
              <w:t xml:space="preserve">  "</w:t>
            </w:r>
            <w:proofErr w:type="spellStart"/>
            <w:r>
              <w:t>extFields</w:t>
            </w:r>
            <w:proofErr w:type="spellEnd"/>
            <w:r>
              <w:t>": {</w:t>
            </w:r>
          </w:p>
          <w:p w:rsidR="00B659AA" w:rsidRDefault="00B659AA" w:rsidP="00B659AA">
            <w:r>
              <w:t xml:space="preserve">    "count": "0",</w:t>
            </w:r>
          </w:p>
          <w:p w:rsidR="00B659AA" w:rsidRDefault="00B659AA" w:rsidP="00B659AA">
            <w:r>
              <w:t xml:space="preserve">    "</w:t>
            </w:r>
            <w:proofErr w:type="spellStart"/>
            <w:r>
              <w:t>messageTitle</w:t>
            </w:r>
            <w:proofErr w:type="spellEnd"/>
            <w:r>
              <w:t>": "</w:t>
            </w:r>
            <w:proofErr w:type="spellStart"/>
            <w:r>
              <w:t>HelloMessageTitle</w:t>
            </w:r>
            <w:proofErr w:type="spellEnd"/>
            <w:r>
              <w:t>"</w:t>
            </w:r>
          </w:p>
          <w:p w:rsidR="00B659AA" w:rsidRDefault="00B659AA" w:rsidP="00B659AA">
            <w:r>
              <w:t xml:space="preserve">  }</w:t>
            </w:r>
          </w:p>
          <w:p w:rsidR="00B659AA" w:rsidRDefault="00B659AA" w:rsidP="00B659AA">
            <w:r>
              <w:t>}</w:t>
            </w:r>
          </w:p>
        </w:tc>
      </w:tr>
    </w:tbl>
    <w:p w:rsidR="00B659AA" w:rsidRDefault="00B659AA" w:rsidP="00B659AA"/>
    <w:tbl>
      <w:tblPr>
        <w:tblW w:w="10380" w:type="dxa"/>
        <w:jc w:val="center"/>
        <w:tblInd w:w="94" w:type="dxa"/>
        <w:tblLook w:val="04A0"/>
      </w:tblPr>
      <w:tblGrid>
        <w:gridCol w:w="1720"/>
        <w:gridCol w:w="3160"/>
        <w:gridCol w:w="2960"/>
        <w:gridCol w:w="2540"/>
      </w:tblGrid>
      <w:tr w:rsidR="00630400" w:rsidRPr="00630400" w:rsidTr="00CC06EA">
        <w:trPr>
          <w:trHeight w:val="705"/>
          <w:jc w:val="center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Header字段名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quest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sponse</w:t>
            </w:r>
          </w:p>
        </w:tc>
      </w:tr>
      <w:tr w:rsidR="00630400" w:rsidRPr="00630400" w:rsidTr="00CC06EA">
        <w:trPr>
          <w:trHeight w:val="99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操作代码，请求接收方根据不同的代码做不同的操作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结果代码，0表示成功，非0表示各种错误代码</w:t>
            </w:r>
          </w:p>
        </w:tc>
      </w:tr>
      <w:tr w:rsidR="00630400" w:rsidRPr="00630400" w:rsidTr="00CC06EA">
        <w:trPr>
          <w:trHeight w:val="66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langu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实现语言，默认JAVA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实现语言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version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程序版本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程序版本</w:t>
            </w:r>
          </w:p>
        </w:tc>
      </w:tr>
      <w:tr w:rsidR="00630400" w:rsidRPr="00630400" w:rsidTr="00CC06EA">
        <w:trPr>
          <w:trHeight w:val="99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opaqu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在同一连接上不同的请求标识代码，多线程连接复用使用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方不做修改，直接返回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flag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传输自定义文本信息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错误详细描述信息</w:t>
            </w:r>
          </w:p>
        </w:tc>
      </w:tr>
      <w:tr w:rsidR="00630400" w:rsidRPr="00630400" w:rsidTr="00CC06EA">
        <w:trPr>
          <w:trHeight w:val="330"/>
          <w:jc w:val="center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extField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HashMap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lt;</w:t>
            </w: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String,String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gt;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自定义字段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自定义字段</w:t>
            </w:r>
          </w:p>
        </w:tc>
      </w:tr>
    </w:tbl>
    <w:p w:rsidR="00630400" w:rsidRDefault="00630400" w:rsidP="00B659AA"/>
    <w:p w:rsidR="004219FF" w:rsidRDefault="004219FF" w:rsidP="004219FF">
      <w:pPr>
        <w:pStyle w:val="2"/>
      </w:pPr>
      <w:bookmarkStart w:id="50" w:name="_Toc368737977"/>
      <w:r>
        <w:rPr>
          <w:rFonts w:hint="eastAsia"/>
        </w:rPr>
        <w:t>心跳处理</w:t>
      </w:r>
      <w:bookmarkEnd w:id="50"/>
    </w:p>
    <w:p w:rsidR="00CC1E13" w:rsidRPr="00CC1E13" w:rsidRDefault="00CC1E13" w:rsidP="00FB4084">
      <w:pPr>
        <w:ind w:firstLine="420"/>
      </w:pPr>
      <w:r>
        <w:rPr>
          <w:rFonts w:hint="eastAsia"/>
        </w:rPr>
        <w:t>通信组件本身不处理心跳，由上层进行心跳处理。</w:t>
      </w:r>
    </w:p>
    <w:p w:rsidR="004219FF" w:rsidRDefault="004219FF" w:rsidP="004219FF">
      <w:pPr>
        <w:pStyle w:val="2"/>
      </w:pPr>
      <w:bookmarkStart w:id="51" w:name="_Toc368737978"/>
      <w:r>
        <w:rPr>
          <w:rFonts w:hint="eastAsia"/>
        </w:rPr>
        <w:t>连接复用</w:t>
      </w:r>
      <w:bookmarkEnd w:id="51"/>
    </w:p>
    <w:p w:rsidR="006F5730" w:rsidRPr="006F5730" w:rsidRDefault="006F5730" w:rsidP="00FB4084">
      <w:pPr>
        <w:ind w:firstLine="420"/>
      </w:pPr>
      <w:r>
        <w:rPr>
          <w:rFonts w:hint="eastAsia"/>
        </w:rPr>
        <w:t>同一个网络连接，客户端多个线程可以同时发送请求，应答响应通过</w:t>
      </w:r>
      <w:r>
        <w:rPr>
          <w:rFonts w:hint="eastAsia"/>
        </w:rPr>
        <w:t>header</w:t>
      </w:r>
      <w:r>
        <w:rPr>
          <w:rFonts w:hint="eastAsia"/>
        </w:rPr>
        <w:t>中的</w:t>
      </w:r>
      <w:r>
        <w:rPr>
          <w:rFonts w:hint="eastAsia"/>
        </w:rPr>
        <w:t>opaque</w:t>
      </w:r>
      <w:r>
        <w:rPr>
          <w:rFonts w:hint="eastAsia"/>
        </w:rPr>
        <w:t>字段来标识</w:t>
      </w:r>
      <w:r w:rsidR="00FB4084">
        <w:rPr>
          <w:rFonts w:hint="eastAsia"/>
        </w:rPr>
        <w:t>。</w:t>
      </w:r>
    </w:p>
    <w:p w:rsidR="009E24FD" w:rsidRDefault="009E24FD" w:rsidP="009E24FD">
      <w:pPr>
        <w:pStyle w:val="2"/>
      </w:pPr>
      <w:bookmarkStart w:id="52" w:name="_Toc368737979"/>
      <w:r>
        <w:rPr>
          <w:rFonts w:hint="eastAsia"/>
        </w:rPr>
        <w:t>超时连接</w:t>
      </w:r>
      <w:bookmarkEnd w:id="52"/>
    </w:p>
    <w:p w:rsidR="00CC1C6E" w:rsidRPr="00CC1C6E" w:rsidRDefault="00CC1C6E" w:rsidP="00CC1C6E">
      <w:pPr>
        <w:ind w:firstLine="420"/>
      </w:pPr>
      <w:r>
        <w:rPr>
          <w:rFonts w:hint="eastAsia"/>
        </w:rPr>
        <w:t>如果某个连接超过特定时间没有活动（无读写事件），则自动关闭此连接，并通知上层业务，清除连接对应的注册信息。</w:t>
      </w:r>
    </w:p>
    <w:p w:rsidR="00415B08" w:rsidRDefault="00415B08" w:rsidP="00415B08">
      <w:pPr>
        <w:pStyle w:val="1"/>
      </w:pPr>
      <w:bookmarkStart w:id="53" w:name="_Toc368737980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服务</w:t>
      </w:r>
      <w:r w:rsidR="00594DEC">
        <w:rPr>
          <w:rFonts w:hint="eastAsia"/>
        </w:rPr>
        <w:t>发现</w:t>
      </w:r>
      <w:r>
        <w:rPr>
          <w:rFonts w:hint="eastAsia"/>
        </w:rPr>
        <w:t>（</w:t>
      </w:r>
      <w:r>
        <w:rPr>
          <w:rFonts w:hint="eastAsia"/>
        </w:rPr>
        <w:t>Name Server</w:t>
      </w:r>
      <w:r>
        <w:rPr>
          <w:rFonts w:hint="eastAsia"/>
        </w:rPr>
        <w:t>）</w:t>
      </w:r>
      <w:bookmarkEnd w:id="53"/>
    </w:p>
    <w:p w:rsidR="00D876AC" w:rsidRDefault="00D876AC" w:rsidP="00D876AC">
      <w:pPr>
        <w:ind w:firstLine="420"/>
      </w:pPr>
      <w:r>
        <w:rPr>
          <w:rFonts w:hint="eastAsia"/>
        </w:rPr>
        <w:t>Name Server</w:t>
      </w:r>
      <w:r>
        <w:rPr>
          <w:rFonts w:hint="eastAsia"/>
        </w:rPr>
        <w:t>是专为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设计的轻量级名称服务，代码小于</w:t>
      </w:r>
      <w:r>
        <w:rPr>
          <w:rFonts w:hint="eastAsia"/>
        </w:rPr>
        <w:t>1000</w:t>
      </w:r>
      <w:r>
        <w:rPr>
          <w:rFonts w:hint="eastAsia"/>
        </w:rPr>
        <w:t>行，具有简单、可集群横向扩展、无状态等特点。将要支持的主备自动切换功能会强依赖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D876AC" w:rsidRDefault="00D876AC">
      <w:pPr>
        <w:widowControl/>
        <w:jc w:val="left"/>
      </w:pPr>
      <w:r>
        <w:br w:type="page"/>
      </w:r>
    </w:p>
    <w:p w:rsidR="005E1169" w:rsidRDefault="00E32B3E" w:rsidP="009E5351">
      <w:pPr>
        <w:pStyle w:val="1"/>
        <w:numPr>
          <w:ilvl w:val="0"/>
          <w:numId w:val="0"/>
        </w:numPr>
      </w:pPr>
      <w:bookmarkStart w:id="54" w:name="_Toc368737981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54"/>
    </w:p>
    <w:p w:rsidR="003E2A69" w:rsidRDefault="003E2A69" w:rsidP="00B520F0">
      <w:pPr>
        <w:pStyle w:val="a8"/>
        <w:numPr>
          <w:ilvl w:val="0"/>
          <w:numId w:val="4"/>
        </w:numPr>
        <w:ind w:firstLineChars="0"/>
      </w:pPr>
      <w:r w:rsidRPr="003E2A69">
        <w:t>Java Message Service 2.0</w:t>
      </w:r>
    </w:p>
    <w:p w:rsidR="003E2A69" w:rsidRDefault="003E2A69" w:rsidP="003E2A69">
      <w:pPr>
        <w:pStyle w:val="a8"/>
        <w:ind w:left="420" w:firstLineChars="0" w:firstLine="0"/>
      </w:pPr>
      <w:r w:rsidRPr="003E2A69">
        <w:t>http://jms-spec.java.net</w:t>
      </w:r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F602FC" w:rsidP="006F5242">
      <w:pPr>
        <w:pStyle w:val="a8"/>
        <w:ind w:left="420" w:firstLineChars="0" w:firstLine="0"/>
      </w:pPr>
      <w:hyperlink r:id="rId48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F602FC" w:rsidP="006F5242">
      <w:pPr>
        <w:pStyle w:val="a8"/>
        <w:ind w:left="420" w:firstLineChars="0" w:firstLine="0"/>
      </w:pPr>
      <w:hyperlink r:id="rId49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F602FC" w:rsidP="00961592">
      <w:pPr>
        <w:pStyle w:val="a8"/>
        <w:ind w:left="420" w:firstLineChars="0" w:firstLine="0"/>
      </w:pPr>
      <w:hyperlink r:id="rId50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t>Distributed Transaction Processing: The XA Specification</w:t>
      </w:r>
    </w:p>
    <w:p w:rsidR="008F7167" w:rsidRDefault="00F602FC" w:rsidP="00184C61">
      <w:pPr>
        <w:pStyle w:val="a8"/>
        <w:ind w:left="420" w:firstLineChars="0" w:firstLine="0"/>
      </w:pPr>
      <w:hyperlink r:id="rId51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E7279A">
        <w:rPr>
          <w:rFonts w:hint="eastAsia"/>
        </w:rPr>
        <w:t xml:space="preserve"> Benchmark</w:t>
      </w:r>
    </w:p>
    <w:p w:rsidR="00310323" w:rsidRDefault="00F602FC" w:rsidP="00184C61">
      <w:pPr>
        <w:pStyle w:val="a8"/>
        <w:ind w:left="420" w:firstLineChars="0" w:firstLine="0"/>
      </w:pPr>
      <w:hyperlink r:id="rId52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</w:t>
      </w:r>
      <w:proofErr w:type="spellStart"/>
      <w:r w:rsidRPr="00B21BB9">
        <w:t>vm</w:t>
      </w:r>
      <w:proofErr w:type="spellEnd"/>
      <w:r w:rsidRPr="00B21BB9">
        <w:t>/*</w:t>
      </w:r>
    </w:p>
    <w:p w:rsidR="00B21BB9" w:rsidRDefault="00F602FC" w:rsidP="00184C61">
      <w:pPr>
        <w:pStyle w:val="a8"/>
        <w:ind w:left="420" w:firstLineChars="0" w:firstLine="0"/>
      </w:pPr>
      <w:hyperlink r:id="rId53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ED5371">
      <w:footerReference w:type="default" r:id="rId54"/>
      <w:pgSz w:w="11906" w:h="16838"/>
      <w:pgMar w:top="720" w:right="720" w:bottom="720" w:left="720" w:header="56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323E" w:rsidRDefault="0085323E" w:rsidP="00447417">
      <w:r>
        <w:separator/>
      </w:r>
    </w:p>
  </w:endnote>
  <w:endnote w:type="continuationSeparator" w:id="0">
    <w:p w:rsidR="0085323E" w:rsidRDefault="0085323E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2D4B38" w:rsidRPr="00D424CA" w:rsidRDefault="002D4B38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F602FC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F602FC">
              <w:rPr>
                <w:b/>
                <w:sz w:val="24"/>
                <w:szCs w:val="24"/>
              </w:rPr>
              <w:fldChar w:fldCharType="separate"/>
            </w:r>
            <w:r w:rsidR="00ED5371">
              <w:rPr>
                <w:b/>
                <w:noProof/>
              </w:rPr>
              <w:t>III</w:t>
            </w:r>
            <w:r w:rsidR="00F602FC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Pr="00895C9A" w:rsidRDefault="00F602FC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2D4B38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ED5371">
      <w:rPr>
        <w:b/>
        <w:noProof/>
      </w:rPr>
      <w:t>4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323E" w:rsidRDefault="0085323E" w:rsidP="00447417">
      <w:r>
        <w:separator/>
      </w:r>
    </w:p>
  </w:footnote>
  <w:footnote w:type="continuationSeparator" w:id="0">
    <w:p w:rsidR="0085323E" w:rsidRDefault="0085323E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Default="002D4B38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Pr="001453E6" w:rsidRDefault="002D4B38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4B38" w:rsidRDefault="00ED5371" w:rsidP="005270F8">
    <w:pPr>
      <w:pStyle w:val="a4"/>
      <w:jc w:val="left"/>
      <w:rPr>
        <w:noProof/>
      </w:rPr>
    </w:pPr>
    <w:r>
      <w:rPr>
        <w:rFonts w:hint="eastAsia"/>
        <w:noProof/>
        <w:kern w:val="0"/>
      </w:rPr>
      <w:t>项目开源主页：</w:t>
    </w:r>
    <w:r>
      <w:rPr>
        <w:noProof/>
        <w:kern w:val="0"/>
      </w:rPr>
      <w:t>https://github.com/alibaba/RocketMQ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57D3C"/>
    <w:multiLevelType w:val="hybridMultilevel"/>
    <w:tmpl w:val="4F20F4E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5A546FB"/>
    <w:multiLevelType w:val="hybridMultilevel"/>
    <w:tmpl w:val="BAF043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6F33A8D"/>
    <w:multiLevelType w:val="hybridMultilevel"/>
    <w:tmpl w:val="00AC0F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EB32D67"/>
    <w:multiLevelType w:val="hybridMultilevel"/>
    <w:tmpl w:val="219A953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14A3A81"/>
    <w:multiLevelType w:val="hybridMultilevel"/>
    <w:tmpl w:val="2D6CFA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0">
    <w:nsid w:val="31C45844"/>
    <w:multiLevelType w:val="hybridMultilevel"/>
    <w:tmpl w:val="D48CBE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41121D3C"/>
    <w:multiLevelType w:val="hybridMultilevel"/>
    <w:tmpl w:val="6E2881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DB5210D"/>
    <w:multiLevelType w:val="hybridMultilevel"/>
    <w:tmpl w:val="31BEC520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30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1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BF96E07"/>
    <w:multiLevelType w:val="hybridMultilevel"/>
    <w:tmpl w:val="842E64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7260161D"/>
    <w:multiLevelType w:val="hybridMultilevel"/>
    <w:tmpl w:val="F5A66FF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7F5D5A98"/>
    <w:multiLevelType w:val="hybridMultilevel"/>
    <w:tmpl w:val="759A120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3"/>
  </w:num>
  <w:num w:numId="2">
    <w:abstractNumId w:val="27"/>
  </w:num>
  <w:num w:numId="3">
    <w:abstractNumId w:val="6"/>
  </w:num>
  <w:num w:numId="4">
    <w:abstractNumId w:val="25"/>
  </w:num>
  <w:num w:numId="5">
    <w:abstractNumId w:val="8"/>
  </w:num>
  <w:num w:numId="6">
    <w:abstractNumId w:val="22"/>
  </w:num>
  <w:num w:numId="7">
    <w:abstractNumId w:val="30"/>
  </w:num>
  <w:num w:numId="8">
    <w:abstractNumId w:val="31"/>
  </w:num>
  <w:num w:numId="9">
    <w:abstractNumId w:val="26"/>
  </w:num>
  <w:num w:numId="10">
    <w:abstractNumId w:val="18"/>
  </w:num>
  <w:num w:numId="11">
    <w:abstractNumId w:val="21"/>
  </w:num>
  <w:num w:numId="12">
    <w:abstractNumId w:val="34"/>
  </w:num>
  <w:num w:numId="13">
    <w:abstractNumId w:val="14"/>
  </w:num>
  <w:num w:numId="14">
    <w:abstractNumId w:val="9"/>
  </w:num>
  <w:num w:numId="15">
    <w:abstractNumId w:val="28"/>
  </w:num>
  <w:num w:numId="16">
    <w:abstractNumId w:val="13"/>
  </w:num>
  <w:num w:numId="17">
    <w:abstractNumId w:val="2"/>
  </w:num>
  <w:num w:numId="18">
    <w:abstractNumId w:val="10"/>
  </w:num>
  <w:num w:numId="19">
    <w:abstractNumId w:val="7"/>
  </w:num>
  <w:num w:numId="20">
    <w:abstractNumId w:val="16"/>
  </w:num>
  <w:num w:numId="21">
    <w:abstractNumId w:val="4"/>
  </w:num>
  <w:num w:numId="22">
    <w:abstractNumId w:val="19"/>
  </w:num>
  <w:num w:numId="23">
    <w:abstractNumId w:val="17"/>
  </w:num>
  <w:num w:numId="24">
    <w:abstractNumId w:val="11"/>
  </w:num>
  <w:num w:numId="25">
    <w:abstractNumId w:val="15"/>
  </w:num>
  <w:num w:numId="26">
    <w:abstractNumId w:val="1"/>
  </w:num>
  <w:num w:numId="27">
    <w:abstractNumId w:val="20"/>
  </w:num>
  <w:num w:numId="28">
    <w:abstractNumId w:val="24"/>
  </w:num>
  <w:num w:numId="29">
    <w:abstractNumId w:val="29"/>
  </w:num>
  <w:num w:numId="30">
    <w:abstractNumId w:val="3"/>
  </w:num>
  <w:num w:numId="31">
    <w:abstractNumId w:val="32"/>
  </w:num>
  <w:num w:numId="32">
    <w:abstractNumId w:val="33"/>
  </w:num>
  <w:num w:numId="33">
    <w:abstractNumId w:val="23"/>
  </w:num>
  <w:num w:numId="34">
    <w:abstractNumId w:val="12"/>
  </w:num>
  <w:num w:numId="35">
    <w:abstractNumId w:val="5"/>
  </w:num>
  <w:num w:numId="36">
    <w:abstractNumId w:val="23"/>
  </w:num>
  <w:num w:numId="37">
    <w:abstractNumId w:val="35"/>
  </w:num>
  <w:num w:numId="38">
    <w:abstractNumId w:val="0"/>
  </w:num>
  <w:numIdMacAtCleanup w:val="2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959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36A1"/>
    <w:rsid w:val="000252F6"/>
    <w:rsid w:val="0002704A"/>
    <w:rsid w:val="00027470"/>
    <w:rsid w:val="00031766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67B36"/>
    <w:rsid w:val="00070C7D"/>
    <w:rsid w:val="00070E76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973A7"/>
    <w:rsid w:val="00097DF2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028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BF8"/>
    <w:rsid w:val="001A6C24"/>
    <w:rsid w:val="001A6C3F"/>
    <w:rsid w:val="001B1804"/>
    <w:rsid w:val="001B18AA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4A00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4B68"/>
    <w:rsid w:val="002251AB"/>
    <w:rsid w:val="00226082"/>
    <w:rsid w:val="002262E3"/>
    <w:rsid w:val="0022712D"/>
    <w:rsid w:val="00230AE4"/>
    <w:rsid w:val="002316BD"/>
    <w:rsid w:val="002320A7"/>
    <w:rsid w:val="00232EEE"/>
    <w:rsid w:val="00233D65"/>
    <w:rsid w:val="00236AAA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B23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420"/>
    <w:rsid w:val="0027477C"/>
    <w:rsid w:val="00276390"/>
    <w:rsid w:val="0027674F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B7164"/>
    <w:rsid w:val="002C0949"/>
    <w:rsid w:val="002C2375"/>
    <w:rsid w:val="002C26E5"/>
    <w:rsid w:val="002C2788"/>
    <w:rsid w:val="002C358F"/>
    <w:rsid w:val="002C5226"/>
    <w:rsid w:val="002D4B38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6861"/>
    <w:rsid w:val="0036774A"/>
    <w:rsid w:val="0037022C"/>
    <w:rsid w:val="0037514D"/>
    <w:rsid w:val="0037546A"/>
    <w:rsid w:val="00375946"/>
    <w:rsid w:val="00376C12"/>
    <w:rsid w:val="00377DB0"/>
    <w:rsid w:val="003813B9"/>
    <w:rsid w:val="003822B4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C79C5"/>
    <w:rsid w:val="003D0DC3"/>
    <w:rsid w:val="003D1AA8"/>
    <w:rsid w:val="003D1AC5"/>
    <w:rsid w:val="003D509D"/>
    <w:rsid w:val="003D524D"/>
    <w:rsid w:val="003D799C"/>
    <w:rsid w:val="003D7A34"/>
    <w:rsid w:val="003D7DF0"/>
    <w:rsid w:val="003E2409"/>
    <w:rsid w:val="003E2A69"/>
    <w:rsid w:val="003E3A14"/>
    <w:rsid w:val="003E4491"/>
    <w:rsid w:val="003E4AA0"/>
    <w:rsid w:val="003E6C45"/>
    <w:rsid w:val="003E6D94"/>
    <w:rsid w:val="003F061E"/>
    <w:rsid w:val="003F0A6E"/>
    <w:rsid w:val="003F0CBA"/>
    <w:rsid w:val="003F14A3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632A8"/>
    <w:rsid w:val="00464479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1EB4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2310"/>
    <w:rsid w:val="004E253C"/>
    <w:rsid w:val="004E424D"/>
    <w:rsid w:val="004E45B0"/>
    <w:rsid w:val="004E46F6"/>
    <w:rsid w:val="004F1495"/>
    <w:rsid w:val="004F1E48"/>
    <w:rsid w:val="004F3CDF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37670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612A8"/>
    <w:rsid w:val="00565685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32C"/>
    <w:rsid w:val="005949E7"/>
    <w:rsid w:val="00594DEC"/>
    <w:rsid w:val="00594E2E"/>
    <w:rsid w:val="005966E9"/>
    <w:rsid w:val="0059721D"/>
    <w:rsid w:val="005A06DB"/>
    <w:rsid w:val="005A2486"/>
    <w:rsid w:val="005A257F"/>
    <w:rsid w:val="005A3A48"/>
    <w:rsid w:val="005A698C"/>
    <w:rsid w:val="005B10DF"/>
    <w:rsid w:val="005C1CFE"/>
    <w:rsid w:val="005C2332"/>
    <w:rsid w:val="005C2676"/>
    <w:rsid w:val="005C35F7"/>
    <w:rsid w:val="005C364D"/>
    <w:rsid w:val="005D2B2C"/>
    <w:rsid w:val="005D3727"/>
    <w:rsid w:val="005D4F4B"/>
    <w:rsid w:val="005D58F4"/>
    <w:rsid w:val="005D6AD8"/>
    <w:rsid w:val="005E1169"/>
    <w:rsid w:val="005E1225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882"/>
    <w:rsid w:val="00615FB8"/>
    <w:rsid w:val="006163CF"/>
    <w:rsid w:val="00616412"/>
    <w:rsid w:val="00620751"/>
    <w:rsid w:val="00622D39"/>
    <w:rsid w:val="00623CAE"/>
    <w:rsid w:val="00624C0D"/>
    <w:rsid w:val="00624F5A"/>
    <w:rsid w:val="00630400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0550"/>
    <w:rsid w:val="00663662"/>
    <w:rsid w:val="00663887"/>
    <w:rsid w:val="00664855"/>
    <w:rsid w:val="00667D60"/>
    <w:rsid w:val="00670750"/>
    <w:rsid w:val="00671E1A"/>
    <w:rsid w:val="00672DC0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94D77"/>
    <w:rsid w:val="006A0888"/>
    <w:rsid w:val="006A1A14"/>
    <w:rsid w:val="006A2007"/>
    <w:rsid w:val="006A34B9"/>
    <w:rsid w:val="006A3EE4"/>
    <w:rsid w:val="006A3FFD"/>
    <w:rsid w:val="006A4591"/>
    <w:rsid w:val="006A57BD"/>
    <w:rsid w:val="006A78BA"/>
    <w:rsid w:val="006B138F"/>
    <w:rsid w:val="006B1B24"/>
    <w:rsid w:val="006B1F0B"/>
    <w:rsid w:val="006B2567"/>
    <w:rsid w:val="006B3B14"/>
    <w:rsid w:val="006B50FD"/>
    <w:rsid w:val="006B51A3"/>
    <w:rsid w:val="006B5B17"/>
    <w:rsid w:val="006B5D6F"/>
    <w:rsid w:val="006C34A5"/>
    <w:rsid w:val="006C4FFF"/>
    <w:rsid w:val="006C618D"/>
    <w:rsid w:val="006C68D3"/>
    <w:rsid w:val="006C7292"/>
    <w:rsid w:val="006D1655"/>
    <w:rsid w:val="006D1745"/>
    <w:rsid w:val="006D4832"/>
    <w:rsid w:val="006E141A"/>
    <w:rsid w:val="006E1FFC"/>
    <w:rsid w:val="006E35A2"/>
    <w:rsid w:val="006E4FAD"/>
    <w:rsid w:val="006E5B76"/>
    <w:rsid w:val="006E7829"/>
    <w:rsid w:val="006F19E8"/>
    <w:rsid w:val="006F2A5E"/>
    <w:rsid w:val="006F40A1"/>
    <w:rsid w:val="006F5242"/>
    <w:rsid w:val="006F5730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35D"/>
    <w:rsid w:val="00714A74"/>
    <w:rsid w:val="00715037"/>
    <w:rsid w:val="007209AA"/>
    <w:rsid w:val="00720AAF"/>
    <w:rsid w:val="0072180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5E61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0A33"/>
    <w:rsid w:val="007C1B18"/>
    <w:rsid w:val="007C1D9C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E6365"/>
    <w:rsid w:val="007F09FC"/>
    <w:rsid w:val="007F42DD"/>
    <w:rsid w:val="007F438E"/>
    <w:rsid w:val="007F5A77"/>
    <w:rsid w:val="007F73D1"/>
    <w:rsid w:val="007F7FC4"/>
    <w:rsid w:val="008002C7"/>
    <w:rsid w:val="00801427"/>
    <w:rsid w:val="00802D19"/>
    <w:rsid w:val="00804995"/>
    <w:rsid w:val="00805A00"/>
    <w:rsid w:val="00806975"/>
    <w:rsid w:val="00806D97"/>
    <w:rsid w:val="008073E9"/>
    <w:rsid w:val="00807D5A"/>
    <w:rsid w:val="00807DE0"/>
    <w:rsid w:val="00812FA2"/>
    <w:rsid w:val="00813B58"/>
    <w:rsid w:val="00813BCD"/>
    <w:rsid w:val="008146BC"/>
    <w:rsid w:val="00816C2C"/>
    <w:rsid w:val="0081771F"/>
    <w:rsid w:val="00820871"/>
    <w:rsid w:val="00820ADC"/>
    <w:rsid w:val="008211B8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440F3"/>
    <w:rsid w:val="00851D42"/>
    <w:rsid w:val="008531D7"/>
    <w:rsid w:val="0085323E"/>
    <w:rsid w:val="008573D9"/>
    <w:rsid w:val="0085760C"/>
    <w:rsid w:val="00860236"/>
    <w:rsid w:val="0086320D"/>
    <w:rsid w:val="0086699F"/>
    <w:rsid w:val="00866BE5"/>
    <w:rsid w:val="00870682"/>
    <w:rsid w:val="008717E0"/>
    <w:rsid w:val="00871EDB"/>
    <w:rsid w:val="00874CA0"/>
    <w:rsid w:val="00875A52"/>
    <w:rsid w:val="008768CC"/>
    <w:rsid w:val="008773FB"/>
    <w:rsid w:val="008803ED"/>
    <w:rsid w:val="00880DB7"/>
    <w:rsid w:val="00881339"/>
    <w:rsid w:val="00882ADD"/>
    <w:rsid w:val="00885B54"/>
    <w:rsid w:val="00885F9F"/>
    <w:rsid w:val="00891751"/>
    <w:rsid w:val="00894256"/>
    <w:rsid w:val="008952F3"/>
    <w:rsid w:val="00895C9A"/>
    <w:rsid w:val="00895E54"/>
    <w:rsid w:val="00897E1F"/>
    <w:rsid w:val="008A088A"/>
    <w:rsid w:val="008A123A"/>
    <w:rsid w:val="008A1CF7"/>
    <w:rsid w:val="008A2018"/>
    <w:rsid w:val="008A306D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1FE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061AE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55B9"/>
    <w:rsid w:val="00936B9D"/>
    <w:rsid w:val="00937F5B"/>
    <w:rsid w:val="00944557"/>
    <w:rsid w:val="00945D63"/>
    <w:rsid w:val="0094658C"/>
    <w:rsid w:val="009465BD"/>
    <w:rsid w:val="00946D96"/>
    <w:rsid w:val="00947801"/>
    <w:rsid w:val="009511F3"/>
    <w:rsid w:val="0095128D"/>
    <w:rsid w:val="00953CFD"/>
    <w:rsid w:val="00954125"/>
    <w:rsid w:val="0095783F"/>
    <w:rsid w:val="0096029A"/>
    <w:rsid w:val="00960600"/>
    <w:rsid w:val="00961592"/>
    <w:rsid w:val="00961E54"/>
    <w:rsid w:val="009637AA"/>
    <w:rsid w:val="00965F3C"/>
    <w:rsid w:val="009663AD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95C"/>
    <w:rsid w:val="009C0BFE"/>
    <w:rsid w:val="009C23F8"/>
    <w:rsid w:val="009C28F1"/>
    <w:rsid w:val="009C2DCF"/>
    <w:rsid w:val="009C3C51"/>
    <w:rsid w:val="009C6E63"/>
    <w:rsid w:val="009C7A14"/>
    <w:rsid w:val="009D0BB7"/>
    <w:rsid w:val="009D191F"/>
    <w:rsid w:val="009D2C54"/>
    <w:rsid w:val="009D4C1C"/>
    <w:rsid w:val="009D4F50"/>
    <w:rsid w:val="009E011F"/>
    <w:rsid w:val="009E03B1"/>
    <w:rsid w:val="009E24FD"/>
    <w:rsid w:val="009E2623"/>
    <w:rsid w:val="009E2C2F"/>
    <w:rsid w:val="009E2CE8"/>
    <w:rsid w:val="009E3494"/>
    <w:rsid w:val="009E5351"/>
    <w:rsid w:val="009E742A"/>
    <w:rsid w:val="009F04EA"/>
    <w:rsid w:val="009F0EA2"/>
    <w:rsid w:val="009F1440"/>
    <w:rsid w:val="009F1FE2"/>
    <w:rsid w:val="009F26F5"/>
    <w:rsid w:val="009F48A5"/>
    <w:rsid w:val="009F505A"/>
    <w:rsid w:val="009F6325"/>
    <w:rsid w:val="009F703D"/>
    <w:rsid w:val="009F75DB"/>
    <w:rsid w:val="00A00268"/>
    <w:rsid w:val="00A01D85"/>
    <w:rsid w:val="00A02FAE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11E4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6C04"/>
    <w:rsid w:val="00A910E1"/>
    <w:rsid w:val="00A91ADB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6698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299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55972"/>
    <w:rsid w:val="00B6082F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872D6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B74F4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2D6"/>
    <w:rsid w:val="00C04312"/>
    <w:rsid w:val="00C07D36"/>
    <w:rsid w:val="00C13838"/>
    <w:rsid w:val="00C146D2"/>
    <w:rsid w:val="00C151AD"/>
    <w:rsid w:val="00C1751C"/>
    <w:rsid w:val="00C215C8"/>
    <w:rsid w:val="00C21694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2C5"/>
    <w:rsid w:val="00C42A33"/>
    <w:rsid w:val="00C44D8B"/>
    <w:rsid w:val="00C46EC4"/>
    <w:rsid w:val="00C502F9"/>
    <w:rsid w:val="00C51B0C"/>
    <w:rsid w:val="00C52B1F"/>
    <w:rsid w:val="00C52E52"/>
    <w:rsid w:val="00C533C0"/>
    <w:rsid w:val="00C5342B"/>
    <w:rsid w:val="00C55717"/>
    <w:rsid w:val="00C562F6"/>
    <w:rsid w:val="00C57825"/>
    <w:rsid w:val="00C579B9"/>
    <w:rsid w:val="00C610C1"/>
    <w:rsid w:val="00C62845"/>
    <w:rsid w:val="00C676F8"/>
    <w:rsid w:val="00C71499"/>
    <w:rsid w:val="00C75E1C"/>
    <w:rsid w:val="00C8124B"/>
    <w:rsid w:val="00C82E01"/>
    <w:rsid w:val="00C837FD"/>
    <w:rsid w:val="00C83C83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06EA"/>
    <w:rsid w:val="00CC1C6E"/>
    <w:rsid w:val="00CC1E13"/>
    <w:rsid w:val="00CC3C94"/>
    <w:rsid w:val="00CC6E79"/>
    <w:rsid w:val="00CD0197"/>
    <w:rsid w:val="00CD0330"/>
    <w:rsid w:val="00CD2851"/>
    <w:rsid w:val="00CD38EB"/>
    <w:rsid w:val="00CD3E12"/>
    <w:rsid w:val="00CD41FC"/>
    <w:rsid w:val="00CE3139"/>
    <w:rsid w:val="00CE3CDE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3B59"/>
    <w:rsid w:val="00D14290"/>
    <w:rsid w:val="00D1430B"/>
    <w:rsid w:val="00D16823"/>
    <w:rsid w:val="00D16B0C"/>
    <w:rsid w:val="00D174DE"/>
    <w:rsid w:val="00D178A6"/>
    <w:rsid w:val="00D2258E"/>
    <w:rsid w:val="00D22F06"/>
    <w:rsid w:val="00D23CED"/>
    <w:rsid w:val="00D2492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14EE"/>
    <w:rsid w:val="00D84462"/>
    <w:rsid w:val="00D85F9A"/>
    <w:rsid w:val="00D8666E"/>
    <w:rsid w:val="00D876AC"/>
    <w:rsid w:val="00D87C37"/>
    <w:rsid w:val="00D87FB9"/>
    <w:rsid w:val="00D87FCA"/>
    <w:rsid w:val="00D9214F"/>
    <w:rsid w:val="00D9441E"/>
    <w:rsid w:val="00D961D7"/>
    <w:rsid w:val="00D97A14"/>
    <w:rsid w:val="00D97AC1"/>
    <w:rsid w:val="00DA030C"/>
    <w:rsid w:val="00DA1672"/>
    <w:rsid w:val="00DA24E4"/>
    <w:rsid w:val="00DA4819"/>
    <w:rsid w:val="00DA5C97"/>
    <w:rsid w:val="00DA677F"/>
    <w:rsid w:val="00DB0265"/>
    <w:rsid w:val="00DB0329"/>
    <w:rsid w:val="00DB046C"/>
    <w:rsid w:val="00DB06F3"/>
    <w:rsid w:val="00DB18E3"/>
    <w:rsid w:val="00DB6092"/>
    <w:rsid w:val="00DC11E8"/>
    <w:rsid w:val="00DC1BDC"/>
    <w:rsid w:val="00DC2269"/>
    <w:rsid w:val="00DC28CC"/>
    <w:rsid w:val="00DC3327"/>
    <w:rsid w:val="00DC3D75"/>
    <w:rsid w:val="00DC4F4F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700"/>
    <w:rsid w:val="00E34AE5"/>
    <w:rsid w:val="00E3701D"/>
    <w:rsid w:val="00E37348"/>
    <w:rsid w:val="00E37E5F"/>
    <w:rsid w:val="00E4089F"/>
    <w:rsid w:val="00E40C53"/>
    <w:rsid w:val="00E4209F"/>
    <w:rsid w:val="00E429E7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4074"/>
    <w:rsid w:val="00ED5371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0772B"/>
    <w:rsid w:val="00F0783F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685A"/>
    <w:rsid w:val="00F569F3"/>
    <w:rsid w:val="00F57B57"/>
    <w:rsid w:val="00F602FC"/>
    <w:rsid w:val="00F615AE"/>
    <w:rsid w:val="00F61C71"/>
    <w:rsid w:val="00F63098"/>
    <w:rsid w:val="00F63E14"/>
    <w:rsid w:val="00F645FF"/>
    <w:rsid w:val="00F65A0E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2DB3"/>
    <w:rsid w:val="00FB3CFF"/>
    <w:rsid w:val="00FB4084"/>
    <w:rsid w:val="00FB53F9"/>
    <w:rsid w:val="00FB672D"/>
    <w:rsid w:val="00FB6E71"/>
    <w:rsid w:val="00FB7E9C"/>
    <w:rsid w:val="00FC1082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35F1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593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killme2008/Metamorphosis" TargetMode="External"/><Relationship Id="rId18" Type="http://schemas.openxmlformats.org/officeDocument/2006/relationships/oleObject" Target="embeddings/oleObject2.bin"/><Relationship Id="rId26" Type="http://schemas.openxmlformats.org/officeDocument/2006/relationships/image" Target="media/image5.emf"/><Relationship Id="rId39" Type="http://schemas.openxmlformats.org/officeDocument/2006/relationships/oleObject" Target="embeddings/oleObject11.bin"/><Relationship Id="rId21" Type="http://schemas.openxmlformats.org/officeDocument/2006/relationships/image" Target="media/image3.emf"/><Relationship Id="rId34" Type="http://schemas.openxmlformats.org/officeDocument/2006/relationships/image" Target="media/image9.emf"/><Relationship Id="rId42" Type="http://schemas.openxmlformats.org/officeDocument/2006/relationships/image" Target="media/image13.emf"/><Relationship Id="rId47" Type="http://schemas.openxmlformats.org/officeDocument/2006/relationships/oleObject" Target="embeddings/oleObject15.bin"/><Relationship Id="rId50" Type="http://schemas.openxmlformats.org/officeDocument/2006/relationships/hyperlink" Target="http://www.omg.org/spec/NOT/1.1/PDF" TargetMode="External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hyperlink" Target="http://stblog.baidu-tech.com/?p=851" TargetMode="External"/><Relationship Id="rId33" Type="http://schemas.openxmlformats.org/officeDocument/2006/relationships/oleObject" Target="embeddings/oleObject8.bin"/><Relationship Id="rId38" Type="http://schemas.openxmlformats.org/officeDocument/2006/relationships/image" Target="media/image11.emf"/><Relationship Id="rId46" Type="http://schemas.openxmlformats.org/officeDocument/2006/relationships/image" Target="media/image15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hyperlink" Target="http://blog.donghao.org/2013/03/20/%E4%BF%AE%E5%A4%8Dext4%E6%97%A5%E5%BF%97%EF%BC%88jbd2%EF%BC%89bug/" TargetMode="External"/><Relationship Id="rId29" Type="http://schemas.openxmlformats.org/officeDocument/2006/relationships/oleObject" Target="embeddings/oleObject6.bin"/><Relationship Id="rId41" Type="http://schemas.openxmlformats.org/officeDocument/2006/relationships/oleObject" Target="embeddings/oleObject12.bin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oleObject" Target="embeddings/oleObject4.bin"/><Relationship Id="rId32" Type="http://schemas.openxmlformats.org/officeDocument/2006/relationships/image" Target="media/image8.emf"/><Relationship Id="rId37" Type="http://schemas.openxmlformats.org/officeDocument/2006/relationships/oleObject" Target="embeddings/oleObject10.bin"/><Relationship Id="rId40" Type="http://schemas.openxmlformats.org/officeDocument/2006/relationships/image" Target="media/image12.emf"/><Relationship Id="rId45" Type="http://schemas.openxmlformats.org/officeDocument/2006/relationships/oleObject" Target="embeddings/oleObject14.bin"/><Relationship Id="rId53" Type="http://schemas.openxmlformats.org/officeDocument/2006/relationships/hyperlink" Target="http://www.kernel.org/doc/Documentation/sysctl/vm.txt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image" Target="media/image4.emf"/><Relationship Id="rId28" Type="http://schemas.openxmlformats.org/officeDocument/2006/relationships/image" Target="media/image6.emf"/><Relationship Id="rId36" Type="http://schemas.openxmlformats.org/officeDocument/2006/relationships/image" Target="media/image10.emf"/><Relationship Id="rId49" Type="http://schemas.openxmlformats.org/officeDocument/2006/relationships/hyperlink" Target="http://www.oracle.com/technetwork/java/docs-136352.html" TargetMode="External"/><Relationship Id="rId10" Type="http://schemas.openxmlformats.org/officeDocument/2006/relationships/header" Target="header2.xml"/><Relationship Id="rId19" Type="http://schemas.openxmlformats.org/officeDocument/2006/relationships/hyperlink" Target="http://www.linuxjournal.com/article/6345" TargetMode="External"/><Relationship Id="rId31" Type="http://schemas.openxmlformats.org/officeDocument/2006/relationships/oleObject" Target="embeddings/oleObject7.bin"/><Relationship Id="rId44" Type="http://schemas.openxmlformats.org/officeDocument/2006/relationships/image" Target="media/image14.emf"/><Relationship Id="rId52" Type="http://schemas.openxmlformats.org/officeDocument/2006/relationships/hyperlink" Target="http://taobao.github.com/metaq/document/benchmark/benchmark.pdf" TargetMode="Externa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s://github.com/alibaba/RocketMQ" TargetMode="External"/><Relationship Id="rId22" Type="http://schemas.openxmlformats.org/officeDocument/2006/relationships/oleObject" Target="embeddings/oleObject3.bin"/><Relationship Id="rId27" Type="http://schemas.openxmlformats.org/officeDocument/2006/relationships/oleObject" Target="embeddings/oleObject5.bin"/><Relationship Id="rId30" Type="http://schemas.openxmlformats.org/officeDocument/2006/relationships/image" Target="media/image7.emf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3.bin"/><Relationship Id="rId48" Type="http://schemas.openxmlformats.org/officeDocument/2006/relationships/hyperlink" Target="http://docs.oracle.com/javaee/1.3/jms/tutorial/1_3_1-fcs/doc/jms_tutorialTOC.html" TargetMode="External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pubs.opengroup.org/onlinepubs/009680699/toc.pdf" TargetMode="Externa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545C939-4486-4010-80FA-EB9DD677B4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1</TotalTime>
  <Pages>32</Pages>
  <Words>3092</Words>
  <Characters>17631</Characters>
  <Application>Microsoft Office Word</Application>
  <DocSecurity>0</DocSecurity>
  <Lines>146</Lines>
  <Paragraphs>41</Paragraphs>
  <ScaleCrop>false</ScaleCrop>
  <Company/>
  <LinksUpToDate>false</LinksUpToDate>
  <CharactersWithSpaces>206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原理简介</dc:title>
  <dc:subject>v3.0.0</dc:subject>
  <dc:creator>©Alibaba 淘宝消息中间件项目组 </dc:creator>
  <cp:keywords/>
  <dc:description/>
  <cp:lastModifiedBy>vive</cp:lastModifiedBy>
  <cp:revision>4005</cp:revision>
  <cp:lastPrinted>2013-09-21T02:36:00Z</cp:lastPrinted>
  <dcterms:created xsi:type="dcterms:W3CDTF">2012-08-17T07:44:00Z</dcterms:created>
  <dcterms:modified xsi:type="dcterms:W3CDTF">2013-10-05T04:03:00Z</dcterms:modified>
</cp:coreProperties>
</file>